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0" w:name="_Toc434412509"/>
      <w:bookmarkStart w:id="1" w:name="_Toc482184921"/>
      <w:bookmarkStart w:id="2" w:name="_Toc483484672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МИНИСТЕРСТВО ОБРАЗОВАНИЯ РЕСПУБЛИКИ БЕЛАРУСЬ</w:t>
      </w:r>
      <w:bookmarkEnd w:id="0"/>
      <w:bookmarkEnd w:id="1"/>
      <w:bookmarkEnd w:id="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3" w:name="_Toc434412510"/>
      <w:bookmarkStart w:id="4" w:name="_Toc482184922"/>
      <w:bookmarkStart w:id="5" w:name="_Toc483484673"/>
      <w:bookmarkStart w:id="6" w:name="_Toc478978481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Учреждение образования</w:t>
      </w:r>
      <w:bookmarkEnd w:id="3"/>
      <w:bookmarkEnd w:id="4"/>
      <w:bookmarkEnd w:id="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7" w:name="_Toc434412511"/>
      <w:bookmarkStart w:id="8" w:name="_Toc482184923"/>
      <w:bookmarkStart w:id="9" w:name="_Toc483484674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Белорусский Государственный Университет</w:t>
      </w:r>
      <w:bookmarkEnd w:id="7"/>
      <w:bookmarkEnd w:id="8"/>
      <w:bookmarkEnd w:id="9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0" w:name="_Toc434412512"/>
      <w:bookmarkStart w:id="11" w:name="_Toc482184924"/>
      <w:bookmarkStart w:id="12" w:name="_Toc483484675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Информатики и Радиоэлектроники</w:t>
      </w:r>
      <w:bookmarkEnd w:id="6"/>
      <w:bookmarkEnd w:id="10"/>
      <w:bookmarkEnd w:id="11"/>
      <w:bookmarkEnd w:id="1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3" w:name="_Toc434412513"/>
      <w:bookmarkStart w:id="14" w:name="_Toc482184925"/>
      <w:bookmarkStart w:id="15" w:name="_Toc483484676"/>
      <w:bookmarkStart w:id="16" w:name="_Toc478978482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Факультет заочного обучения</w:t>
      </w:r>
      <w:bookmarkEnd w:id="13"/>
      <w:bookmarkEnd w:id="14"/>
      <w:bookmarkEnd w:id="1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color w:val="4F81BD"/>
          <w:sz w:val="28"/>
          <w:szCs w:val="28"/>
        </w:rPr>
      </w:pPr>
      <w:bookmarkStart w:id="17" w:name="_Toc434412514"/>
      <w:bookmarkStart w:id="18" w:name="_Toc482184926"/>
      <w:bookmarkStart w:id="19" w:name="_Toc483484677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 xml:space="preserve">кафедра </w:t>
      </w:r>
      <w:bookmarkEnd w:id="16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систем управления</w:t>
      </w:r>
      <w:bookmarkEnd w:id="17"/>
      <w:bookmarkEnd w:id="18"/>
      <w:bookmarkEnd w:id="19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0" w:name="_Toc434412515"/>
      <w:bookmarkStart w:id="21" w:name="_Toc479158985"/>
      <w:bookmarkStart w:id="22" w:name="_Toc478978483"/>
      <w:bookmarkStart w:id="23" w:name="_Toc482184927"/>
      <w:bookmarkStart w:id="24" w:name="_Toc483484678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ОТЧЁТ</w:t>
      </w:r>
      <w:bookmarkEnd w:id="20"/>
      <w:bookmarkEnd w:id="21"/>
      <w:bookmarkEnd w:id="22"/>
      <w:bookmarkEnd w:id="23"/>
      <w:bookmarkEnd w:id="24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left="567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Выполнил:                                                                    Проверил:</w:t>
      </w:r>
    </w:p>
    <w:p w:rsidR="009F5871" w:rsidRPr="00F92137" w:rsidRDefault="009F5871" w:rsidP="00F92137">
      <w:pPr>
        <w:spacing w:after="0" w:line="240" w:lineRule="auto"/>
        <w:ind w:left="48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Toc478978488"/>
      <w:bookmarkStart w:id="26" w:name="_Toc478978360"/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Минск</w:t>
      </w:r>
      <w:bookmarkEnd w:id="25"/>
      <w:bookmarkEnd w:id="26"/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bookmarkStart w:id="27" w:name="_Toc478978489"/>
      <w:bookmarkStart w:id="28" w:name="_Toc478978361"/>
      <w:r w:rsidRPr="00F92137">
        <w:rPr>
          <w:rFonts w:ascii="Times New Roman" w:eastAsia="Times New Roman" w:hAnsi="Times New Roman" w:cs="Times New Roman"/>
          <w:sz w:val="28"/>
          <w:szCs w:val="28"/>
        </w:rPr>
        <w:t>2017 г.</w:t>
      </w:r>
      <w:bookmarkEnd w:id="27"/>
      <w:bookmarkEnd w:id="28"/>
      <w:r w:rsidRPr="00F92137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id w:val="-1112282385"/>
        <w:docPartObj>
          <w:docPartGallery w:val="Table of Contents"/>
          <w:docPartUnique/>
        </w:docPartObj>
      </w:sdtPr>
      <w:sdtContent>
        <w:p w:rsidR="008A1249" w:rsidRPr="00F92137" w:rsidRDefault="008A1249" w:rsidP="00F92137">
          <w:pPr>
            <w:pStyle w:val="afa"/>
            <w:spacing w:line="24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F92137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49064A" w:rsidRPr="002B265C" w:rsidRDefault="008A1249" w:rsidP="002B265C">
          <w:pPr>
            <w:pStyle w:val="33"/>
            <w:tabs>
              <w:tab w:val="right" w:leader="dot" w:pos="9344"/>
            </w:tabs>
            <w:spacing w:after="0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2B265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B265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B265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49064A" w:rsidRPr="002B265C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79" w:history="1">
            <w:r w:rsidR="0049064A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В</w:t>
            </w:r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ведение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79 \h </w:instrTex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2B265C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1" w:history="1"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1 </w:t>
            </w:r>
            <w:r w:rsid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А</w:t>
            </w:r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спекты работы электронной очереди</w:t>
            </w:r>
            <w:r w:rsidR="002B265C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1 \h </w:instrTex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Роль электронных систем очередей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3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орудование и программное обеспечение электронных очередей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3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4" w:history="1">
            <w:r w:rsidR="002B265C" w:rsidRPr="0070039F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  <w:u w:val="none"/>
              </w:rPr>
              <w:t>2  Моделирование программного модуля управления очередями</w:t>
            </w:r>
            <w:r w:rsidR="002B265C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4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5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Алгоритм работы системы электронной очеред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6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Обоснование необходимости разработк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6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7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Разработка диаграммы вариантов использовани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7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8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 Разработка информационной модели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9" w:history="1"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 Реализация программного модуля управления электронной очередью</w:t>
            </w:r>
            <w:r w:rsidR="0070039F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9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0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Постановка задачи  и описание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0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1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Обоснование проектных решений по информационному обеспечени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1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Обоснование проектных решений по программному обеспечени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3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моделей представления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3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4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Организация технологии сбора, передачи, обработки  информаци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4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5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Разработка структурной схемы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70039F">
          <w:pPr>
            <w:pStyle w:val="23"/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6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Результаты проектирования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6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97" w:history="1">
            <w:r w:rsid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4 </w:t>
            </w:r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хнико-экономическое обоснование эффективности разработки и использования программного модуля управления электронной очередь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7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8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</w:t>
            </w:r>
            <w:r w:rsidR="00F16B43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  <w:lang w:val="en-US"/>
              </w:rPr>
              <w:t xml:space="preserve"> 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Хара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ристика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0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</w:t>
            </w:r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ключение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0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2" w:history="1"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70039F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3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 xml:space="preserve"> А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4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5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Диаграмма вариантов использовани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6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 xml:space="preserve"> Б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7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8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Информационная модель базы данных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9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В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10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11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Алгоритм работы приложения с БД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</w:hyperlink>
          <w:r w:rsidR="0070039F">
            <w:rPr>
              <w:rStyle w:val="afb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46</w:t>
          </w:r>
        </w:p>
        <w:p w:rsidR="0049064A" w:rsidRPr="0070039F" w:rsidRDefault="00D15183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1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П</w:t>
            </w:r>
            <w:r w:rsidR="002B265C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Г</w:t>
            </w:r>
            <w:r w:rsidR="00EC4AE2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</w:t>
            </w:r>
            <w:hyperlink w:anchor="_Toc483484710" w:history="1">
              <w:r w:rsidR="002B265C" w:rsidRPr="0070039F">
                <w:rPr>
                  <w:rStyle w:val="afb"/>
                  <w:rFonts w:ascii="Times New Roman" w:eastAsia="MS Mincho" w:hAnsi="Times New Roman" w:cs="Times New Roman"/>
                  <w:noProof/>
                  <w:color w:val="auto"/>
                  <w:sz w:val="28"/>
                  <w:szCs w:val="28"/>
                  <w:u w:val="none"/>
                </w:rPr>
                <w:t>(обязательное)</w:t>
              </w:r>
            </w:hyperlink>
            <w:r w:rsidR="002B265C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Листинг програм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1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F241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ascii="Times New Roman" w:hAnsi="Times New Roman" w:cs="Times New Roman"/>
              <w:sz w:val="28"/>
              <w:szCs w:val="28"/>
            </w:rPr>
          </w:pPr>
          <w:r w:rsidRPr="002B265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bookmarkStart w:id="29" w:name="_Toc483484679"/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F16B43" w:rsidRDefault="00F16B43" w:rsidP="0070039F"/>
    <w:p w:rsidR="0070039F" w:rsidRPr="00F16B43" w:rsidRDefault="0070039F" w:rsidP="00F16B43">
      <w:pPr>
        <w:jc w:val="right"/>
      </w:pPr>
    </w:p>
    <w:p w:rsidR="001457DB" w:rsidRPr="00F92137" w:rsidRDefault="001457DB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>ВВЕДЕНИЕ</w:t>
      </w:r>
      <w:bookmarkEnd w:id="29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FFFF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FFFFFF"/>
          <w:sz w:val="28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Клиент подходит к </w:t>
      </w:r>
      <w:r w:rsidR="00736553">
        <w:rPr>
          <w:rFonts w:ascii="Times New Roman" w:eastAsia="Times New Roman" w:hAnsi="Times New Roman" w:cs="Times New Roman"/>
          <w:sz w:val="28"/>
          <w:szCs w:val="28"/>
        </w:rPr>
        <w:t>пульту регистраци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lastRenderedPageBreak/>
        <w:t>оказания 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скрыть понятие и назначение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D10852" w:rsidRPr="00F92137" w:rsidRDefault="00D10852" w:rsidP="00A054F6">
      <w:pPr>
        <w:pStyle w:val="20"/>
        <w:keepNext w:val="0"/>
        <w:widowControl w:val="0"/>
        <w:numPr>
          <w:ilvl w:val="0"/>
          <w:numId w:val="2"/>
        </w:numPr>
        <w:spacing w:line="240" w:lineRule="auto"/>
        <w:ind w:left="0" w:firstLine="709"/>
        <w:jc w:val="both"/>
        <w:rPr>
          <w:b w:val="0"/>
        </w:rPr>
      </w:pPr>
      <w:bookmarkStart w:id="30" w:name="_Toc445401895"/>
      <w:bookmarkStart w:id="31" w:name="_Toc447278651"/>
      <w:bookmarkStart w:id="32" w:name="_Toc448511427"/>
      <w:bookmarkStart w:id="33" w:name="_Toc450129736"/>
      <w:bookmarkStart w:id="34" w:name="_Toc450581033"/>
      <w:bookmarkStart w:id="35" w:name="_Toc482184929"/>
      <w:bookmarkStart w:id="36" w:name="_Toc483484680"/>
      <w:r w:rsidRPr="00F92137">
        <w:rPr>
          <w:b w:val="0"/>
        </w:rPr>
        <w:t xml:space="preserve">проанализировать </w:t>
      </w:r>
      <w:r w:rsidR="00497ABA" w:rsidRPr="00F92137">
        <w:rPr>
          <w:b w:val="0"/>
        </w:rPr>
        <w:t xml:space="preserve">существующие </w:t>
      </w:r>
      <w:r w:rsidRPr="00F92137">
        <w:rPr>
          <w:b w:val="0"/>
        </w:rPr>
        <w:t>систем</w:t>
      </w:r>
      <w:r w:rsidR="00497ABA" w:rsidRPr="00F92137">
        <w:rPr>
          <w:b w:val="0"/>
        </w:rPr>
        <w:t>ы</w:t>
      </w:r>
      <w:r w:rsidRPr="00F92137">
        <w:rPr>
          <w:b w:val="0"/>
        </w:rPr>
        <w:t xml:space="preserve"> </w:t>
      </w:r>
      <w:r w:rsidR="00497ABA" w:rsidRPr="00F92137">
        <w:rPr>
          <w:rFonts w:eastAsia="Times New Roman"/>
          <w:b w:val="0"/>
        </w:rPr>
        <w:t>формирования электронной очереди</w:t>
      </w:r>
      <w:bookmarkEnd w:id="30"/>
      <w:bookmarkEnd w:id="31"/>
      <w:bookmarkEnd w:id="32"/>
      <w:bookmarkEnd w:id="33"/>
      <w:bookmarkEnd w:id="34"/>
      <w:bookmarkEnd w:id="35"/>
      <w:r w:rsidR="00497ABA" w:rsidRPr="00F92137">
        <w:rPr>
          <w:rFonts w:eastAsia="Times New Roman"/>
          <w:b w:val="0"/>
        </w:rPr>
        <w:t>;</w:t>
      </w:r>
      <w:bookmarkEnd w:id="36"/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извести оценку </w:t>
      </w:r>
      <w:r w:rsidR="00497ABA" w:rsidRPr="00F92137">
        <w:rPr>
          <w:rFonts w:ascii="Times New Roman" w:hAnsi="Times New Roman" w:cs="Times New Roman"/>
          <w:sz w:val="28"/>
          <w:szCs w:val="28"/>
        </w:rPr>
        <w:t>существующей системы 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ascii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97ABA" w:rsidRPr="00F92137">
        <w:rPr>
          <w:rFonts w:ascii="Times New Roman" w:hAnsi="Times New Roman" w:cs="Times New Roman"/>
          <w:sz w:val="28"/>
          <w:szCs w:val="28"/>
        </w:rPr>
        <w:t>Программный модуль формирования электронной очереди</w:t>
      </w:r>
      <w:r w:rsidR="004D1E7E"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D10852" w:rsidRPr="00F92137">
        <w:rPr>
          <w:rFonts w:ascii="Times New Roman" w:hAnsi="Times New Roman" w:cs="Times New Roman"/>
          <w:sz w:val="28"/>
          <w:szCs w:val="28"/>
        </w:rPr>
        <w:t>долж</w:t>
      </w:r>
      <w:r w:rsidR="00497ABA" w:rsidRPr="00F92137">
        <w:rPr>
          <w:rFonts w:ascii="Times New Roman" w:hAnsi="Times New Roman" w:cs="Times New Roman"/>
          <w:sz w:val="28"/>
          <w:szCs w:val="28"/>
        </w:rPr>
        <w:t xml:space="preserve">ен </w:t>
      </w:r>
      <w:r w:rsidR="00D10852" w:rsidRPr="00F92137">
        <w:rPr>
          <w:rFonts w:ascii="Times New Roman" w:hAnsi="Times New Roman" w:cs="Times New Roman"/>
          <w:kern w:val="2"/>
          <w:sz w:val="28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управление очередью секретарем, 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з</w:t>
      </w:r>
      <w:r w:rsidR="00D15183">
        <w:rPr>
          <w:rFonts w:ascii="Times New Roman" w:hAnsi="Times New Roman" w:cs="Times New Roman"/>
          <w:kern w:val="2"/>
          <w:sz w:val="28"/>
          <w:szCs w:val="28"/>
        </w:rPr>
        <w:t>а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местителям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="00A10641"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</w:t>
      </w:r>
      <w:r w:rsidR="00A10641" w:rsidRPr="00F92137">
        <w:rPr>
          <w:rFonts w:ascii="Times New Roman" w:hAnsi="Times New Roman" w:cs="Times New Roman"/>
          <w:kern w:val="2"/>
          <w:sz w:val="28"/>
          <w:szCs w:val="28"/>
        </w:rPr>
        <w:t>информационных технологий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Таким образом, применение </w:t>
      </w:r>
      <w:r w:rsidR="00A10641" w:rsidRPr="00F92137">
        <w:rPr>
          <w:rFonts w:ascii="Times New Roman" w:hAnsi="Times New Roman" w:cs="Times New Roman"/>
          <w:kern w:val="2"/>
          <w:sz w:val="28"/>
          <w:szCs w:val="28"/>
        </w:rPr>
        <w:t>разрабатываемого п</w:t>
      </w:r>
      <w:r w:rsidR="00A10641"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,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42A6" w:rsidRPr="00F92137" w:rsidRDefault="00FB17F6" w:rsidP="00F92137">
      <w:pPr>
        <w:pStyle w:val="1"/>
        <w:spacing w:before="0" w:line="240" w:lineRule="auto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 xml:space="preserve">          </w:t>
      </w:r>
      <w:bookmarkStart w:id="37" w:name="_Toc483484681"/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1 </w:t>
      </w:r>
      <w:r w:rsidR="00A10641" w:rsidRPr="00F92137">
        <w:rPr>
          <w:rFonts w:ascii="Times New Roman" w:eastAsia="Times New Roman" w:hAnsi="Times New Roman" w:cs="Times New Roman"/>
          <w:color w:val="auto"/>
        </w:rPr>
        <w:t>АСПЕКТЫ РАБОТЫ ЭЛЕКТРОННОЙ ОЧЕРЕДИ</w:t>
      </w:r>
      <w:bookmarkEnd w:id="37"/>
      <w:r w:rsidR="00A10641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2003" w:rsidRPr="00F92137" w:rsidRDefault="001C42A6" w:rsidP="00F92137">
      <w:pPr>
        <w:pStyle w:val="20"/>
        <w:spacing w:line="240" w:lineRule="auto"/>
      </w:pPr>
      <w:bookmarkStart w:id="38" w:name="_Toc483484682"/>
      <w:r w:rsidRPr="00F92137">
        <w:t xml:space="preserve">1.1 </w:t>
      </w:r>
      <w:r w:rsidR="00052003" w:rsidRPr="00F92137">
        <w:t xml:space="preserve">Роль </w:t>
      </w:r>
      <w:r w:rsidR="00E45B76" w:rsidRPr="00F92137">
        <w:t>электронных систем очередей</w:t>
      </w:r>
      <w:bookmarkEnd w:id="38"/>
      <w:r w:rsidRPr="00F92137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Находясь в «зоне ожидания»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52003" w:rsidRPr="00F92137" w:rsidRDefault="00CE096F" w:rsidP="00F92137">
      <w:pPr>
        <w:pStyle w:val="20"/>
        <w:spacing w:line="240" w:lineRule="auto"/>
        <w:ind w:left="1134" w:hanging="425"/>
      </w:pPr>
      <w:bookmarkStart w:id="39" w:name="_Toc483484683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39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b/>
          <w:color w:val="000000"/>
          <w:sz w:val="28"/>
          <w:szCs w:val="28"/>
        </w:rPr>
        <w:t>1.3 Обзор аналогов существующих систем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5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Электронная очередь Meta-Q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F92137">
        <w:rPr>
          <w:rFonts w:ascii="Times New Roman" w:hAnsi="Times New Roman" w:cs="Times New Roman"/>
          <w:sz w:val="28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Meta-Q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6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ндивидуальное обслуживание каждого клиента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озможность приоритетного обслуживания клиентов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VIP</w:t>
      </w:r>
      <w:r w:rsidRPr="00F92137">
        <w:rPr>
          <w:rFonts w:ascii="Times New Roman" w:hAnsi="Times New Roman" w:cs="Times New Roman"/>
          <w:sz w:val="28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7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92137">
        <w:rPr>
          <w:rFonts w:ascii="Times New Roman" w:hAnsi="Times New Roman" w:cs="Times New Roman"/>
          <w:b/>
          <w:sz w:val="28"/>
          <w:szCs w:val="28"/>
        </w:rPr>
        <w:t xml:space="preserve">1.4 </w:t>
      </w:r>
      <w:r w:rsidR="009B66A6" w:rsidRPr="00F92137">
        <w:rPr>
          <w:rFonts w:ascii="Times New Roman" w:hAnsi="Times New Roman" w:cs="Times New Roman"/>
          <w:b/>
          <w:sz w:val="28"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</w:t>
      </w:r>
      <w:r w:rsidR="008358BB" w:rsidRPr="00F92137">
        <w:rPr>
          <w:rFonts w:ascii="Times New Roman" w:hAnsi="Times New Roman" w:cs="Times New Roman"/>
          <w:sz w:val="28"/>
          <w:szCs w:val="28"/>
        </w:rPr>
        <w:t>тупных очередей (руководителей),</w:t>
      </w:r>
      <w:r w:rsidRPr="00F92137">
        <w:rPr>
          <w:rFonts w:ascii="Times New Roman" w:hAnsi="Times New Roman" w:cs="Times New Roman"/>
          <w:sz w:val="28"/>
          <w:szCs w:val="28"/>
        </w:rPr>
        <w:t xml:space="preserve"> становиться в очередь</w:t>
      </w:r>
      <w:r w:rsidR="008358BB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314879"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sz w:val="28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="00314879"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9B66A6" w:rsidRPr="00F92137">
        <w:rPr>
          <w:rFonts w:ascii="Times New Roman" w:hAnsi="Times New Roman" w:cs="Times New Roman"/>
          <w:sz w:val="28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ascii="Times New Roman" w:hAnsi="Times New Roman" w:cs="Times New Roman"/>
          <w:sz w:val="28"/>
          <w:szCs w:val="28"/>
        </w:rPr>
        <w:t>,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а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ascii="Times New Roman" w:hAnsi="Times New Roman" w:cs="Times New Roman"/>
          <w:sz w:val="28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оэтому, определение позиции </w:t>
      </w:r>
      <w:r w:rsidR="00314879" w:rsidRPr="00F92137">
        <w:rPr>
          <w:rFonts w:ascii="Times New Roman" w:hAnsi="Times New Roman" w:cs="Times New Roman"/>
          <w:sz w:val="28"/>
          <w:szCs w:val="28"/>
        </w:rPr>
        <w:t xml:space="preserve">должно </w:t>
      </w:r>
      <w:r w:rsidR="00D15183" w:rsidRPr="00F92137">
        <w:rPr>
          <w:rFonts w:ascii="Times New Roman" w:hAnsi="Times New Roman" w:cs="Times New Roman"/>
          <w:sz w:val="28"/>
          <w:szCs w:val="28"/>
        </w:rPr>
        <w:t>осуществляетс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отрудники становятся в конец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уководители: аналогично, но с размером последовательности = 2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войства: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</w:t>
      </w:r>
      <w:r w:rsidR="009B66A6" w:rsidRPr="00F92137">
        <w:rPr>
          <w:rFonts w:ascii="Times New Roman" w:hAnsi="Times New Roman" w:cs="Times New Roman"/>
          <w:sz w:val="28"/>
          <w:szCs w:val="28"/>
        </w:rPr>
        <w:t>мя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</w:t>
      </w:r>
      <w:r w:rsidR="009B66A6" w:rsidRPr="00F92137">
        <w:rPr>
          <w:rFonts w:ascii="Times New Roman" w:hAnsi="Times New Roman" w:cs="Times New Roman"/>
          <w:sz w:val="28"/>
          <w:szCs w:val="28"/>
        </w:rPr>
        <w:t>тчество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</w:t>
      </w:r>
      <w:r w:rsidR="009B66A6" w:rsidRPr="00F92137">
        <w:rPr>
          <w:rFonts w:ascii="Times New Roman" w:hAnsi="Times New Roman" w:cs="Times New Roman"/>
          <w:sz w:val="28"/>
          <w:szCs w:val="28"/>
        </w:rPr>
        <w:t>амилия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олжность - 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 w:rsidR="00314879" w:rsidRPr="00F92137">
        <w:rPr>
          <w:rFonts w:ascii="Times New Roman" w:hAnsi="Times New Roman" w:cs="Times New Roman"/>
          <w:sz w:val="28"/>
          <w:szCs w:val="28"/>
        </w:rPr>
        <w:t>: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</w:t>
      </w:r>
      <w:r w:rsidR="009B66A6" w:rsidRPr="00F92137">
        <w:rPr>
          <w:rFonts w:ascii="Times New Roman" w:hAnsi="Times New Roman" w:cs="Times New Roman"/>
          <w:sz w:val="28"/>
          <w:szCs w:val="28"/>
        </w:rPr>
        <w:t>огин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</w:t>
      </w:r>
      <w:r w:rsidR="009B66A6" w:rsidRPr="00F92137">
        <w:rPr>
          <w:rFonts w:ascii="Times New Roman" w:hAnsi="Times New Roman" w:cs="Times New Roman"/>
          <w:sz w:val="28"/>
          <w:szCs w:val="28"/>
        </w:rPr>
        <w:t>ароль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Яз</w:t>
      </w:r>
      <w:r w:rsidR="009B66A6" w:rsidRPr="00F92137">
        <w:rPr>
          <w:rFonts w:ascii="Times New Roman" w:hAnsi="Times New Roman" w:cs="Times New Roman"/>
          <w:sz w:val="28"/>
          <w:szCs w:val="28"/>
        </w:rPr>
        <w:t>ык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ascii="Times New Roman" w:hAnsi="Times New Roman" w:cs="Times New Roman"/>
          <w:sz w:val="28"/>
          <w:szCs w:val="28"/>
        </w:rPr>
        <w:t xml:space="preserve">должны </w:t>
      </w:r>
      <w:r w:rsidR="009B66A6" w:rsidRPr="00F92137">
        <w:rPr>
          <w:rFonts w:ascii="Times New Roman" w:hAnsi="Times New Roman" w:cs="Times New Roman"/>
          <w:sz w:val="28"/>
          <w:szCs w:val="28"/>
        </w:rPr>
        <w:t>хран</w:t>
      </w:r>
      <w:r w:rsidRPr="00F92137">
        <w:rPr>
          <w:rFonts w:ascii="Times New Roman" w:hAnsi="Times New Roman" w:cs="Times New Roman"/>
          <w:sz w:val="28"/>
          <w:szCs w:val="28"/>
        </w:rPr>
        <w:t>и</w:t>
      </w:r>
      <w:r w:rsidR="009B66A6" w:rsidRPr="00F92137">
        <w:rPr>
          <w:rFonts w:ascii="Times New Roman" w:hAnsi="Times New Roman" w:cs="Times New Roman"/>
          <w:sz w:val="28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77DF" w:rsidRPr="00F92137" w:rsidRDefault="00D577DF" w:rsidP="00F92137">
      <w:pPr>
        <w:pStyle w:val="1"/>
        <w:spacing w:line="240" w:lineRule="auto"/>
        <w:ind w:left="993" w:hanging="284"/>
        <w:rPr>
          <w:rFonts w:ascii="Times New Roman" w:eastAsia="Times New Roman" w:hAnsi="Times New Roman" w:cs="Times New Roman"/>
          <w:color w:val="auto"/>
        </w:rPr>
      </w:pPr>
      <w:bookmarkStart w:id="40" w:name="_Toc483484684"/>
      <w:r w:rsidRPr="00F92137">
        <w:rPr>
          <w:rFonts w:ascii="Times New Roman" w:eastAsia="Times New Roman" w:hAnsi="Times New Roman" w:cs="Times New Roman"/>
          <w:color w:val="auto"/>
        </w:rPr>
        <w:lastRenderedPageBreak/>
        <w:t>2 </w:t>
      </w:r>
      <w:r w:rsidR="001157F6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314879" w:rsidRPr="00F92137">
        <w:rPr>
          <w:rFonts w:ascii="Times New Roman" w:eastAsia="Times New Roman" w:hAnsi="Times New Roman" w:cs="Times New Roman"/>
          <w:color w:val="auto"/>
        </w:rPr>
        <w:t xml:space="preserve">МОДЕЛИРОВАНИЕ </w:t>
      </w:r>
      <w:r w:rsidR="006F7B8B" w:rsidRPr="00F92137">
        <w:rPr>
          <w:rFonts w:ascii="Times New Roman" w:eastAsia="Times New Roman" w:hAnsi="Times New Roman" w:cs="Times New Roman"/>
          <w:color w:val="auto"/>
        </w:rPr>
        <w:t xml:space="preserve">ПРОГРАММНОГО </w:t>
      </w:r>
      <w:r w:rsidR="0070039F">
        <w:rPr>
          <w:rFonts w:ascii="Times New Roman" w:eastAsia="Times New Roman" w:hAnsi="Times New Roman" w:cs="Times New Roman"/>
          <w:color w:val="auto"/>
        </w:rPr>
        <w:t xml:space="preserve">МОДУЛЯ </w:t>
      </w:r>
      <w:r w:rsidR="006F7B8B" w:rsidRPr="00F92137">
        <w:rPr>
          <w:rFonts w:ascii="Times New Roman" w:eastAsia="Times New Roman" w:hAnsi="Times New Roman" w:cs="Times New Roman"/>
          <w:color w:val="auto"/>
        </w:rPr>
        <w:t>УПРАВЛЕНИЯ ОЧЕРЕДЯМИ</w:t>
      </w:r>
      <w:bookmarkEnd w:id="40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77628" w:rsidRPr="00F92137" w:rsidRDefault="00D77628" w:rsidP="00F92137">
      <w:pPr>
        <w:pStyle w:val="20"/>
        <w:tabs>
          <w:tab w:val="left" w:pos="709"/>
        </w:tabs>
        <w:spacing w:line="240" w:lineRule="auto"/>
        <w:ind w:left="1134" w:hanging="708"/>
      </w:pPr>
      <w:r w:rsidRPr="00F92137">
        <w:t xml:space="preserve"> </w:t>
      </w:r>
      <w:r w:rsidR="00D416E8" w:rsidRPr="00F92137">
        <w:t xml:space="preserve">    </w:t>
      </w:r>
      <w:bookmarkStart w:id="41" w:name="_Toc483484685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41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bookmarkStart w:id="42" w:name="_Toc263609071"/>
      <w:bookmarkStart w:id="43" w:name="_Toc335052660"/>
      <w:r w:rsidRPr="00F92137">
        <w:rPr>
          <w:rFonts w:ascii="Times New Roman" w:hAnsi="Times New Roman"/>
          <w:color w:val="000000"/>
          <w:sz w:val="28"/>
          <w:szCs w:val="28"/>
        </w:rPr>
        <w:t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выбор вопроса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Вопросы сформированы в группы, объединяющие несколько операций под одним логическим названием. Это сделано для того, что бы сократить время выбора посетителем перечня вопросов. Перечень вопросов, а так же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так же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истема приг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л</w:t>
      </w:r>
      <w:r w:rsidRPr="00F92137">
        <w:rPr>
          <w:rFonts w:ascii="Times New Roman" w:hAnsi="Times New Roman"/>
          <w:color w:val="000000"/>
          <w:sz w:val="28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«Посетитель номер 34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пройдите к стойке 2 повторяю, посетитель номер 34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</w:t>
      </w:r>
      <w:r w:rsidRPr="00F92137">
        <w:rPr>
          <w:rFonts w:ascii="Times New Roman" w:hAnsi="Times New Roman"/>
          <w:color w:val="000000"/>
          <w:sz w:val="28"/>
          <w:szCs w:val="28"/>
        </w:rPr>
        <w:lastRenderedPageBreak/>
        <w:t>Если номера не совпадают, то оператор должен отказать гражданину в приеме. 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вторный вызов для посетителя номер 34 пройдите к стойке номер 2 !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ное обслуживание для клиентов: получение необходимых справок о предоставляемых услугах, запись на прием к сотруднику во время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noProof/>
          <w:color w:val="000000"/>
          <w:sz w:val="28"/>
          <w:szCs w:val="28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Рисунок 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2.1</w:t>
      </w:r>
      <w:r w:rsidR="00F92137" w:rsidRPr="00F92137">
        <w:rPr>
          <w:rFonts w:ascii="Times New Roman" w:hAnsi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</w:r>
    </w:p>
    <w:bookmarkEnd w:id="42"/>
    <w:bookmarkEnd w:id="43"/>
    <w:p w:rsidR="008E78D0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rFonts w:ascii="Times New Roman" w:hAnsi="Times New Roman"/>
          <w:color w:val="000000"/>
          <w:sz w:val="28"/>
          <w:szCs w:val="28"/>
        </w:rPr>
        <w:t>множество отчетов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истема сама контролирует конец рабочего дня и, в зависимости от настроек, контролирует процесс занятия очереди последним посетителем, основываясь на обще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B7A7C" w:rsidRPr="00F92137" w:rsidRDefault="00CB7A7C" w:rsidP="00F92137">
      <w:pPr>
        <w:pStyle w:val="20"/>
        <w:spacing w:line="240" w:lineRule="auto"/>
      </w:pPr>
      <w:bookmarkStart w:id="44" w:name="_Toc483484686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44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и становятся в конец очереди, заместител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utilization</w:t>
      </w: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CB7A7C" w:rsidRPr="00F92137" w:rsidRDefault="008358BB" w:rsidP="00F92137">
      <w:pPr>
        <w:pStyle w:val="20"/>
        <w:spacing w:line="240" w:lineRule="auto"/>
      </w:pPr>
      <w:bookmarkStart w:id="45" w:name="_Toc483484687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45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ascii="Times New Roman" w:eastAsia="Times New Roman CYR" w:hAnsi="Times New Roman" w:cs="Times New Roman"/>
          <w:sz w:val="28"/>
          <w:szCs w:val="28"/>
        </w:rPr>
        <w:t>2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341311" w:rsidP="00F92137">
      <w:pPr>
        <w:spacing w:after="0" w:line="240" w:lineRule="auto"/>
        <w:ind w:firstLine="709"/>
        <w:jc w:val="center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Рисунок 2.</w:t>
      </w:r>
      <w:r w:rsidR="008E78D0" w:rsidRPr="00F92137">
        <w:rPr>
          <w:rFonts w:ascii="Times New Roman" w:eastAsia="Times New Roman CYR" w:hAnsi="Times New Roman" w:cs="Times New Roman"/>
          <w:sz w:val="28"/>
          <w:szCs w:val="28"/>
        </w:rPr>
        <w:t>2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</w:t>
      </w:r>
      <w:r w:rsidR="00DB5F4F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603BBB" w:rsidP="00F92137">
      <w:pPr>
        <w:pStyle w:val="20"/>
        <w:spacing w:line="240" w:lineRule="auto"/>
      </w:pPr>
      <w:bookmarkStart w:id="46" w:name="_Toc483484688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46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 w:val="28"/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  <w:lang w:eastAsia="zh-TW"/>
        </w:rPr>
        <w:t xml:space="preserve">Информационная модель </w:t>
      </w:r>
      <w:r w:rsidR="00930634" w:rsidRPr="00F92137">
        <w:rPr>
          <w:rFonts w:ascii="Times New Roman" w:hAnsi="Times New Roman" w:cs="Times New Roman"/>
          <w:sz w:val="28"/>
          <w:szCs w:val="28"/>
          <w:lang w:eastAsia="zh-TW"/>
        </w:rPr>
        <w:t xml:space="preserve">системы 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 w:val="28"/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ascii="Times New Roman" w:eastAsia="Times New Roman CYR" w:hAnsi="Times New Roman" w:cs="Times New Roman"/>
          <w:sz w:val="28"/>
          <w:szCs w:val="28"/>
          <w:lang w:val="en-US"/>
        </w:rPr>
      </w:pPr>
      <w:r w:rsidRPr="00F92137">
        <w:rPr>
          <w:rFonts w:ascii="Times New Roman" w:eastAsia="Times New Roman CYR" w:hAnsi="Times New Roman" w:cs="Times New Roman"/>
          <w:noProof/>
          <w:sz w:val="28"/>
          <w:szCs w:val="28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ascii="Times New Roman" w:eastAsia="Times New Roman CYR" w:hAnsi="Times New Roman" w:cs="Times New Roman"/>
          <w:sz w:val="28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Рисунок 2.3 – </w:t>
      </w:r>
      <w:r w:rsidR="00930634" w:rsidRPr="00F92137">
        <w:rPr>
          <w:rFonts w:ascii="Times New Roman" w:hAnsi="Times New Roman" w:cs="Times New Roman"/>
          <w:sz w:val="28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ascii="Times New Roman" w:eastAsia="Times New Roman CYR" w:hAnsi="Times New Roman" w:cs="Times New Roman"/>
          <w:sz w:val="28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431E5C" w:rsidRPr="00F92137" w:rsidRDefault="00431E5C" w:rsidP="00F92137">
      <w:pPr>
        <w:pStyle w:val="1"/>
        <w:spacing w:line="240" w:lineRule="auto"/>
        <w:ind w:left="993" w:hanging="993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 xml:space="preserve">  </w:t>
      </w:r>
      <w:r w:rsidR="00634334" w:rsidRPr="00F92137">
        <w:rPr>
          <w:rFonts w:ascii="Times New Roman" w:hAnsi="Times New Roman" w:cs="Times New Roman"/>
          <w:color w:val="auto"/>
        </w:rPr>
        <w:t xml:space="preserve">          </w:t>
      </w:r>
      <w:bookmarkStart w:id="47" w:name="_Toc483484689"/>
      <w:r w:rsidRPr="00F92137">
        <w:rPr>
          <w:rFonts w:ascii="Times New Roman" w:hAnsi="Times New Roman" w:cs="Times New Roman"/>
          <w:color w:val="auto"/>
        </w:rPr>
        <w:t xml:space="preserve">3 РЕАЛИЗАЦИЯ </w:t>
      </w:r>
      <w:r w:rsidR="008E78D0" w:rsidRPr="00F92137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47"/>
    </w:p>
    <w:p w:rsidR="00431E5C" w:rsidRPr="00F92137" w:rsidRDefault="00431E5C" w:rsidP="00F92137">
      <w:pPr>
        <w:pStyle w:val="20"/>
        <w:keepLines/>
        <w:tabs>
          <w:tab w:val="left" w:pos="1134"/>
        </w:tabs>
        <w:spacing w:line="240" w:lineRule="auto"/>
        <w:ind w:firstLine="720"/>
        <w:rPr>
          <w:b w:val="0"/>
          <w:noProof/>
          <w:kern w:val="32"/>
        </w:rPr>
      </w:pPr>
      <w:bookmarkStart w:id="48" w:name="_Toc450581049"/>
    </w:p>
    <w:p w:rsidR="00431E5C" w:rsidRPr="00F92137" w:rsidRDefault="00431E5C" w:rsidP="00F92137">
      <w:pPr>
        <w:pStyle w:val="20"/>
        <w:spacing w:line="240" w:lineRule="auto"/>
      </w:pPr>
      <w:r w:rsidRPr="00F92137">
        <w:t xml:space="preserve">  </w:t>
      </w:r>
      <w:bookmarkStart w:id="49" w:name="_Toc483484690"/>
      <w:r w:rsidRPr="00F92137">
        <w:t xml:space="preserve">3.1 </w:t>
      </w:r>
      <w:bookmarkStart w:id="50" w:name="_Toc405163591"/>
      <w:bookmarkStart w:id="51" w:name="_Toc405422537"/>
      <w:bookmarkStart w:id="52" w:name="_Toc405521014"/>
      <w:bookmarkStart w:id="53" w:name="_Toc421059476"/>
      <w:r w:rsidRPr="00F92137">
        <w:t>Постановка задачи  и описание системы</w:t>
      </w:r>
      <w:bookmarkEnd w:id="48"/>
      <w:bookmarkEnd w:id="49"/>
      <w:bookmarkEnd w:id="50"/>
      <w:bookmarkEnd w:id="51"/>
      <w:bookmarkEnd w:id="52"/>
      <w:bookmarkEnd w:id="53"/>
    </w:p>
    <w:p w:rsidR="00431E5C" w:rsidRPr="00F92137" w:rsidRDefault="00431E5C" w:rsidP="00F92137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="00930634" w:rsidRPr="00F92137">
        <w:rPr>
          <w:rFonts w:ascii="Times New Roman" w:hAnsi="Times New Roman" w:cs="Times New Roman"/>
          <w:sz w:val="28"/>
          <w:szCs w:val="28"/>
        </w:rPr>
        <w:t>программного модуля предназначена для управления очередям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а именно </w:t>
      </w:r>
      <w:r w:rsidR="00872E85" w:rsidRPr="00F92137">
        <w:rPr>
          <w:rFonts w:ascii="Times New Roman" w:hAnsi="Times New Roman" w:cs="Times New Roman"/>
          <w:sz w:val="28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</w:t>
      </w:r>
      <w:r w:rsidR="00872E85" w:rsidRPr="00F92137">
        <w:rPr>
          <w:rFonts w:ascii="Times New Roman" w:hAnsi="Times New Roman" w:cs="Times New Roman"/>
          <w:kern w:val="2"/>
          <w:sz w:val="28"/>
          <w:szCs w:val="28"/>
        </w:rPr>
        <w:t>подобных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E06" w:rsidRPr="00F92137" w:rsidRDefault="00431E5C" w:rsidP="00F92137">
      <w:pPr>
        <w:pStyle w:val="20"/>
        <w:spacing w:line="240" w:lineRule="auto"/>
        <w:ind w:left="1134" w:hanging="425"/>
      </w:pPr>
      <w:bookmarkStart w:id="54" w:name="_Toc263609074"/>
      <w:bookmarkStart w:id="55" w:name="_Toc335052663"/>
      <w:bookmarkStart w:id="56" w:name="_Toc483484691"/>
      <w:r w:rsidRPr="00F92137">
        <w:lastRenderedPageBreak/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54"/>
      <w:bookmarkEnd w:id="55"/>
      <w:bookmarkEnd w:id="56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ascii="Times New Roman" w:hAnsi="Times New Roman" w:cs="Times New Roman"/>
          <w:sz w:val="28"/>
          <w:szCs w:val="28"/>
        </w:rPr>
        <w:t>лей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D416E8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пользователь получает информацию из базы данных на экр</w:t>
      </w:r>
      <w:r w:rsidR="00872E85" w:rsidRPr="00F92137">
        <w:rPr>
          <w:rFonts w:ascii="Times New Roman" w:hAnsi="Times New Roman" w:cs="Times New Roman"/>
          <w:sz w:val="28"/>
          <w:szCs w:val="28"/>
        </w:rPr>
        <w:t>ан</w:t>
      </w:r>
      <w:r w:rsidRPr="00F92137">
        <w:rPr>
          <w:rFonts w:ascii="Times New Roman" w:hAnsi="Times New Roman" w:cs="Times New Roman"/>
          <w:sz w:val="28"/>
          <w:szCs w:val="28"/>
        </w:rPr>
        <w:t>, кроме того, информация может выдаваться на принтер</w:t>
      </w:r>
      <w:r w:rsidR="00872E85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>
        <w:rPr>
          <w:rFonts w:ascii="Times New Roman" w:hAnsi="Times New Roman" w:cs="Times New Roman"/>
          <w:kern w:val="2"/>
          <w:sz w:val="28"/>
          <w:szCs w:val="28"/>
        </w:rPr>
        <w:t>С</w:t>
      </w:r>
      <w:r w:rsidR="00A20E06" w:rsidRPr="00F92137">
        <w:rPr>
          <w:rFonts w:ascii="Times New Roman" w:hAnsi="Times New Roman" w:cs="Times New Roman"/>
          <w:kern w:val="2"/>
          <w:sz w:val="28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ascii="Times New Roman" w:hAnsi="Times New Roman" w:cs="Times New Roman"/>
          <w:kern w:val="2"/>
          <w:sz w:val="28"/>
          <w:szCs w:val="28"/>
        </w:rPr>
        <w:t xml:space="preserve">унке </w:t>
      </w:r>
      <w:r w:rsidR="00431E5C" w:rsidRPr="00F92137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="00D416E8" w:rsidRPr="00F92137">
        <w:rPr>
          <w:rFonts w:ascii="Times New Roman" w:hAnsi="Times New Roman" w:cs="Times New Roman"/>
          <w:kern w:val="2"/>
          <w:sz w:val="28"/>
          <w:szCs w:val="28"/>
        </w:rPr>
        <w:t>1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15183" w:rsidRPr="00D416E8" w:rsidRDefault="00D1518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15183" w:rsidRPr="00D416E8" w:rsidRDefault="00D1518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15183" w:rsidRPr="00D416E8" w:rsidRDefault="00D1518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15183" w:rsidRPr="00D416E8" w:rsidRDefault="00D1518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15183" w:rsidRPr="00D416E8" w:rsidRDefault="00D1518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D15183" w:rsidRPr="00D416E8" w:rsidRDefault="00D1518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D15183" w:rsidRPr="00D416E8" w:rsidRDefault="00D1518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D15183" w:rsidRPr="00D416E8" w:rsidRDefault="00D1518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D15183" w:rsidRPr="00D416E8" w:rsidRDefault="00D1518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D15183" w:rsidRPr="00D416E8" w:rsidRDefault="00D1518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lastRenderedPageBreak/>
        <w:t>Модуль «Главн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ая форма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» предназначен для запуска основных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функций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Назначение модуля «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Управление очередью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» является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очереди.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информации о номере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труктура пакета прикладных программ следующая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431E5C" w:rsidP="004322E6">
      <w:pPr>
        <w:pStyle w:val="20"/>
        <w:spacing w:line="240" w:lineRule="auto"/>
        <w:ind w:left="1134" w:hanging="425"/>
      </w:pPr>
      <w:bookmarkStart w:id="57" w:name="_Toc263609075"/>
      <w:bookmarkStart w:id="58" w:name="_Toc335052664"/>
      <w:bookmarkStart w:id="59" w:name="_Toc483484692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57"/>
      <w:bookmarkEnd w:id="58"/>
      <w:bookmarkEnd w:id="59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ограммное обеспечение включает совокупность компьютерных программ,  описаний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lastRenderedPageBreak/>
        <w:t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работать с данными, не покидая привычных приложений, которыми они пользуются каждый день, например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Данные хранятся более эффективно и зан</w:t>
      </w:r>
      <w:r w:rsidR="004322E6">
        <w:rPr>
          <w:rFonts w:ascii="Times New Roman" w:eastAsia="Times New Roman" w:hAnsi="Times New Roman" w:cs="Times New Roman"/>
          <w:kern w:val="2"/>
          <w:sz w:val="28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Запросы к данным можно осуществлять с помощью управляемого языка программирования, например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 xml:space="preserve">Слой объектных служб ADO.NET позволяет осуществлять материализацию, отслеживание изменений и сохранение данных как </w:t>
      </w: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lastRenderedPageBreak/>
        <w:t>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E06" w:rsidRPr="00F92137" w:rsidRDefault="000063A6" w:rsidP="00F92137">
      <w:pPr>
        <w:pStyle w:val="20"/>
        <w:spacing w:line="240" w:lineRule="auto"/>
      </w:pPr>
      <w:bookmarkStart w:id="60" w:name="_Toc483484693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60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F92137">
        <w:rPr>
          <w:rFonts w:ascii="Times New Roman" w:hAnsi="Times New Roman" w:cs="Times New Roman"/>
          <w:sz w:val="28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иаграмму </w:t>
      </w:r>
      <w:r w:rsidR="006939E3" w:rsidRPr="00F92137">
        <w:rPr>
          <w:rFonts w:ascii="Times New Roman" w:hAnsi="Times New Roman" w:cs="Times New Roman"/>
          <w:sz w:val="28"/>
          <w:szCs w:val="28"/>
        </w:rPr>
        <w:t>классов</w:t>
      </w:r>
      <w:r w:rsidRPr="00F9213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иаграмму компонентов</w:t>
      </w:r>
      <w:r w:rsidR="00AC6718" w:rsidRPr="00F92137">
        <w:rPr>
          <w:rFonts w:ascii="Times New Roman" w:hAnsi="Times New Roman" w:cs="Times New Roman"/>
          <w:sz w:val="28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едставлена на рисунке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2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2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sz w:val="28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Service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Client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клиентское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Data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Infrastructure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компоненты, использующиеся в об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е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иаграмм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классов п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редставлен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на рисунк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ах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3</w:t>
      </w:r>
      <w:r w:rsidR="00AC6718" w:rsidRPr="00F92137">
        <w:rPr>
          <w:rFonts w:ascii="Times New Roman" w:hAnsi="Times New Roman" w:cs="Times New Roman"/>
          <w:kern w:val="2"/>
          <w:sz w:val="28"/>
          <w:szCs w:val="28"/>
        </w:rPr>
        <w:t>-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6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775B77" w:rsidRPr="00F92137" w:rsidRDefault="00864154" w:rsidP="00D15183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 xml:space="preserve">классов </w:t>
      </w:r>
      <w:r w:rsidR="00D15183" w:rsidRPr="00F92137">
        <w:rPr>
          <w:rFonts w:ascii="Times New Roman" w:hAnsi="Times New Roman" w:cs="Times New Roman"/>
          <w:kern w:val="2"/>
          <w:sz w:val="28"/>
          <w:szCs w:val="28"/>
        </w:rPr>
        <w:t>клиентского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иложение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Clients</w:t>
      </w:r>
    </w:p>
    <w:p w:rsidR="00864154" w:rsidRPr="00F92137" w:rsidRDefault="00864154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        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Данная диаграмма содержит следующие классы и интерфейс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F92137">
        <w:rPr>
          <w:rFonts w:ascii="Times New Roman" w:hAnsi="Times New Roman" w:cs="Times New Roman"/>
          <w:kern w:val="2"/>
          <w:sz w:val="28"/>
          <w:szCs w:val="28"/>
        </w:rPr>
        <w:t>клиентского</w:t>
      </w:r>
      <w:r w:rsidR="008C314A"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истемы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>
        <w:rPr>
          <w:rFonts w:ascii="Times New Roman" w:hAnsi="Times New Roman" w:cs="Times New Roman"/>
          <w:kern w:val="2"/>
          <w:sz w:val="28"/>
          <w:szCs w:val="28"/>
        </w:rPr>
        <w:t xml:space="preserve">класс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AccountView</w:t>
      </w:r>
      <w:r w:rsidR="00864154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sz w:val="28"/>
          <w:szCs w:val="28"/>
          <w:lang w:val="en-US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QueueView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–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просмотр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очереди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sz w:val="28"/>
          <w:szCs w:val="28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ServiceCommunicationException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–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исключения, относящиеся к взаимодействию с сервером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sz w:val="28"/>
          <w:szCs w:val="28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RegistrationFailedException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исключения, происходящие в процессе регистрации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sz w:val="28"/>
          <w:szCs w:val="28"/>
          <w:lang w:val="en-US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MainWindow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–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>окно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>приложения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RegistrationWindow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SignInFailedException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CredentialManager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–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Windows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RequestFailedException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–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исключения,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содержащие ошибки, полученные от сервера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SignInWindow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–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QueueEntriesView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8404AA">
        <w:rPr>
          <w:sz w:val="28"/>
          <w:szCs w:val="28"/>
        </w:rPr>
        <w:t xml:space="preserve">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Resources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</w:t>
      </w:r>
      <w:r w:rsidR="005B5EF4" w:rsidRPr="008404AA">
        <w:rPr>
          <w:rFonts w:ascii="Times New Roman" w:hAnsi="Times New Roman" w:cs="Times New Roman"/>
          <w:kern w:val="2"/>
          <w:sz w:val="28"/>
          <w:szCs w:val="28"/>
        </w:rPr>
        <w:t xml:space="preserve">строковые ресурсы, подлежащие </w:t>
      </w:r>
      <w:r w:rsidR="00B650C1" w:rsidRPr="008404AA">
        <w:rPr>
          <w:rFonts w:ascii="Times New Roman" w:hAnsi="Times New Roman" w:cs="Times New Roman"/>
          <w:kern w:val="2"/>
          <w:sz w:val="28"/>
          <w:szCs w:val="28"/>
        </w:rPr>
        <w:t>локализации;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864154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ы</w:t>
      </w:r>
      <w:r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DataGridCanMoveUpConverter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,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DataGridCanMoveDownConverter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–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конвертер состояния таблицы сотрудников в возможность изменения порядка;</w:t>
      </w:r>
    </w:p>
    <w:p w:rsidR="001C7AF8" w:rsidRPr="00B650C1" w:rsidRDefault="001C7AF8" w:rsidP="001C7AF8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</w:rPr>
      </w:pP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lastRenderedPageBreak/>
        <w:t>класс</w:t>
      </w:r>
      <w:r>
        <w:rPr>
          <w:sz w:val="28"/>
          <w:szCs w:val="28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BaseViewModel</w:t>
      </w:r>
      <w:r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CD6E20" w:rsidRPr="00B650C1">
        <w:rPr>
          <w:rFonts w:ascii="Times New Roman" w:hAnsi="Times New Roman" w:cs="Times New Roman"/>
          <w:kern w:val="2"/>
          <w:sz w:val="28"/>
          <w:szCs w:val="28"/>
        </w:rPr>
        <w:t xml:space="preserve">– </w:t>
      </w:r>
      <w:r>
        <w:rPr>
          <w:rFonts w:ascii="Times New Roman" w:hAnsi="Times New Roman" w:cs="Times New Roman"/>
          <w:kern w:val="2"/>
          <w:sz w:val="28"/>
          <w:szCs w:val="28"/>
        </w:rPr>
        <w:t>базовый класс</w:t>
      </w:r>
      <w:r w:rsidRPr="00B650C1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kern w:val="2"/>
          <w:sz w:val="28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B650C1">
        <w:rPr>
          <w:sz w:val="28"/>
          <w:szCs w:val="28"/>
        </w:rPr>
        <w:t xml:space="preserve"> 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InvertBooleanConverter</w:t>
      </w:r>
      <w:r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CD6E20" w:rsidRPr="00B650C1">
        <w:rPr>
          <w:rFonts w:ascii="Times New Roman" w:hAnsi="Times New Roman" w:cs="Times New Roman"/>
          <w:kern w:val="2"/>
          <w:sz w:val="28"/>
          <w:szCs w:val="28"/>
        </w:rPr>
        <w:t xml:space="preserve">– </w:t>
      </w:r>
      <w:r>
        <w:rPr>
          <w:rFonts w:ascii="Times New Roman" w:hAnsi="Times New Roman" w:cs="Times New Roman"/>
          <w:kern w:val="2"/>
          <w:sz w:val="28"/>
          <w:szCs w:val="28"/>
        </w:rPr>
        <w:t>конвертер булевых значений в обратные</w:t>
      </w:r>
      <w:r w:rsidR="00CD6E20" w:rsidRPr="00B650C1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B650C1" w:rsidRPr="008404AA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8404AA">
        <w:rPr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NullOrWhitespaceToVisibilityConverter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CD6E20" w:rsidRPr="008404AA">
        <w:rPr>
          <w:rFonts w:ascii="Times New Roman" w:hAnsi="Times New Roman" w:cs="Times New Roman"/>
          <w:kern w:val="2"/>
          <w:sz w:val="28"/>
          <w:szCs w:val="28"/>
        </w:rPr>
        <w:t xml:space="preserve">–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4322E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4322E6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noProof/>
          <w:sz w:val="28"/>
          <w:szCs w:val="28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4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анная диаграмма классов содержит классы и интерфейсы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. </w:t>
      </w:r>
      <w:r w:rsidR="001C7AF8" w:rsidRPr="00F92137">
        <w:rPr>
          <w:rFonts w:ascii="Times New Roman" w:hAnsi="Times New Roman" w:cs="Times New Roman"/>
          <w:kern w:val="2"/>
          <w:sz w:val="28"/>
          <w:szCs w:val="28"/>
        </w:rPr>
        <w:t>Подробно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расписыва</w:t>
      </w:r>
      <w:r w:rsidR="001C7AF8">
        <w:rPr>
          <w:rFonts w:ascii="Times New Roman" w:hAnsi="Times New Roman" w:cs="Times New Roman"/>
          <w:kern w:val="2"/>
          <w:sz w:val="28"/>
          <w:szCs w:val="28"/>
        </w:rPr>
        <w:t>ть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 w:rsidRPr="008404AA">
        <w:rPr>
          <w:rFonts w:ascii="Times New Roman" w:hAnsi="Times New Roman" w:cs="Times New Roman"/>
          <w:kern w:val="2"/>
          <w:sz w:val="28"/>
          <w:szCs w:val="28"/>
        </w:rPr>
        <w:t>5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Services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Данная д</w:t>
      </w:r>
      <w:r w:rsidR="001F3EE0" w:rsidRPr="008404AA">
        <w:rPr>
          <w:rFonts w:ascii="Times New Roman" w:hAnsi="Times New Roman" w:cs="Times New Roman"/>
          <w:kern w:val="2"/>
          <w:sz w:val="28"/>
          <w:szCs w:val="28"/>
        </w:rPr>
        <w:t xml:space="preserve">иаграмма содержит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ascii="Times New Roman" w:hAnsi="Times New Roman" w:cs="Times New Roman"/>
          <w:kern w:val="2"/>
          <w:sz w:val="28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 AuthorizationManager – авторизация менеджеров системы;</w:t>
      </w:r>
    </w:p>
    <w:p w:rsidR="001F3EE0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 CredentialsValidator</w:t>
      </w:r>
      <w:r w:rsidR="001F3EE0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интерфейс </w:t>
      </w:r>
      <w:r w:rsidR="001C7AF8"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IS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ervice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</w:t>
      </w:r>
      <w:r w:rsidR="001C7AF8" w:rsidRPr="008404AA">
        <w:rPr>
          <w:rFonts w:ascii="Times New Roman" w:hAnsi="Times New Roman" w:cs="Times New Roman"/>
          <w:kern w:val="2"/>
          <w:sz w:val="28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класс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Service –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noProof/>
          <w:sz w:val="28"/>
          <w:szCs w:val="28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 w:rsidRPr="008404AA">
        <w:rPr>
          <w:rFonts w:ascii="Times New Roman" w:hAnsi="Times New Roman" w:cs="Times New Roman"/>
          <w:kern w:val="2"/>
          <w:sz w:val="28"/>
          <w:szCs w:val="28"/>
        </w:rPr>
        <w:t>6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lastRenderedPageBreak/>
        <w:t xml:space="preserve">класс ChangePasswordBindingMode – </w:t>
      </w:r>
      <w:r w:rsidR="001C7AF8" w:rsidRPr="008404AA">
        <w:rPr>
          <w:rFonts w:ascii="Times New Roman" w:hAnsi="Times New Roman" w:cs="Times New Roman"/>
          <w:kern w:val="2"/>
          <w:sz w:val="28"/>
          <w:szCs w:val="28"/>
        </w:rPr>
        <w:t>данные для смены пароля пользователем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 RoleNames</w:t>
      </w:r>
      <w:r w:rsidR="00276E5B"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роли 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пользователей системы</w:t>
      </w:r>
      <w:r w:rsidR="00276E5B"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класс 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RegisterBindingMode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</w:t>
      </w:r>
      <w:r w:rsidR="001C7AF8" w:rsidRPr="008404AA">
        <w:rPr>
          <w:rFonts w:ascii="Times New Roman" w:hAnsi="Times New Roman" w:cs="Times New Roman"/>
          <w:kern w:val="2"/>
          <w:sz w:val="28"/>
          <w:szCs w:val="28"/>
        </w:rPr>
        <w:t>данные для регистрации пользователей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8404AA">
        <w:rPr>
          <w:rFonts w:ascii="Times New Roman" w:hAnsi="Times New Roman" w:cs="Times New Roman"/>
          <w:kern w:val="2"/>
          <w:sz w:val="28"/>
          <w:szCs w:val="28"/>
        </w:rPr>
        <w:t>класс TokenGrantMode</w:t>
      </w:r>
      <w:r w:rsidRPr="008404AA">
        <w:rPr>
          <w:rFonts w:ascii="Times New Roman" w:hAnsi="Times New Roman" w:cs="Times New Roman"/>
          <w:kern w:val="2"/>
          <w:sz w:val="28"/>
          <w:szCs w:val="28"/>
          <w:lang w:val="en-US"/>
        </w:rPr>
        <w:t>l</w:t>
      </w:r>
      <w:r w:rsidRPr="008404AA">
        <w:rPr>
          <w:rFonts w:ascii="Times New Roman" w:hAnsi="Times New Roman" w:cs="Times New Roman"/>
          <w:kern w:val="2"/>
          <w:sz w:val="28"/>
          <w:szCs w:val="28"/>
        </w:rPr>
        <w:t xml:space="preserve"> – данные для </w:t>
      </w:r>
      <w:r w:rsidR="008404AA" w:rsidRPr="008404AA">
        <w:rPr>
          <w:rFonts w:ascii="Times New Roman" w:hAnsi="Times New Roman" w:cs="Times New Roman"/>
          <w:kern w:val="2"/>
          <w:sz w:val="28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иаграмм</w:t>
      </w:r>
      <w:r w:rsidR="001F3EE0" w:rsidRPr="00F92137">
        <w:rPr>
          <w:rFonts w:ascii="Times New Roman" w:hAnsi="Times New Roman" w:cs="Times New Roman"/>
          <w:kern w:val="2"/>
          <w:sz w:val="28"/>
          <w:szCs w:val="28"/>
        </w:rPr>
        <w:t>а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еятельности (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Activity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Diagram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) представлены на рисунках 3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.7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7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деятельности «</w:t>
      </w:r>
      <w:r w:rsidR="006939E3" w:rsidRPr="00F92137">
        <w:rPr>
          <w:rFonts w:ascii="Times New Roman" w:hAnsi="Times New Roman" w:cs="Times New Roman"/>
          <w:kern w:val="2"/>
          <w:sz w:val="28"/>
          <w:szCs w:val="28"/>
        </w:rPr>
        <w:t>Обслуживание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6939E3" w:rsidRPr="00F92137">
        <w:rPr>
          <w:rFonts w:ascii="Times New Roman" w:hAnsi="Times New Roman" w:cs="Times New Roman"/>
          <w:kern w:val="2"/>
          <w:sz w:val="28"/>
          <w:szCs w:val="28"/>
        </w:rPr>
        <w:t>клиентов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Диаграмма компонентов представлена на рисунке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8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На данн</w:t>
      </w:r>
      <w:r w:rsidR="00734DE5" w:rsidRPr="00F92137">
        <w:rPr>
          <w:rFonts w:ascii="Times New Roman" w:hAnsi="Times New Roman" w:cs="Times New Roman"/>
          <w:kern w:val="2"/>
          <w:sz w:val="28"/>
          <w:szCs w:val="28"/>
        </w:rPr>
        <w:t>о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ascii="Times New Roman" w:hAnsi="Times New Roman" w:cs="Times New Roman"/>
          <w:kern w:val="2"/>
          <w:sz w:val="28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8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 w:val="28"/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2137">
        <w:rPr>
          <w:rFonts w:ascii="Times New Roman" w:hAnsi="Times New Roman" w:cs="Times New Roman"/>
          <w:bCs/>
          <w:sz w:val="28"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351CDD" w:rsidP="00F92137">
      <w:pPr>
        <w:pStyle w:val="20"/>
        <w:spacing w:line="240" w:lineRule="auto"/>
        <w:ind w:left="1134" w:hanging="425"/>
      </w:pPr>
      <w:bookmarkStart w:id="61" w:name="_Toc135130051"/>
      <w:bookmarkStart w:id="62" w:name="_Toc222479856"/>
      <w:bookmarkStart w:id="63" w:name="_Toc237595290"/>
      <w:bookmarkStart w:id="64" w:name="_Toc255673564"/>
      <w:bookmarkStart w:id="65" w:name="_Toc263588829"/>
      <w:bookmarkStart w:id="66" w:name="_Toc263609085"/>
      <w:bookmarkStart w:id="67" w:name="_Toc335052676"/>
      <w:bookmarkStart w:id="68" w:name="_Toc483484694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обработки </w:t>
      </w:r>
      <w:r w:rsidRPr="00F92137">
        <w:t xml:space="preserve"> информации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351CDD" w:rsidRPr="00F92137" w:rsidRDefault="00351CDD" w:rsidP="00F92137">
      <w:pPr>
        <w:spacing w:after="0" w:line="240" w:lineRule="auto"/>
        <w:rPr>
          <w:sz w:val="28"/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бор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А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лгоритм </w:t>
      </w:r>
      <w:r w:rsidR="006F34A2" w:rsidRPr="00F92137">
        <w:rPr>
          <w:rFonts w:ascii="Times New Roman" w:hAnsi="Times New Roman" w:cs="Times New Roman"/>
          <w:sz w:val="28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(в данном случае при </w:t>
      </w:r>
      <w:r w:rsidR="006F34A2" w:rsidRPr="00F92137">
        <w:rPr>
          <w:rFonts w:ascii="Times New Roman" w:hAnsi="Times New Roman" w:cs="Times New Roman"/>
          <w:sz w:val="28"/>
          <w:szCs w:val="28"/>
        </w:rPr>
        <w:t>работе с базой данных</w:t>
      </w:r>
      <w:r w:rsidR="00351CDD" w:rsidRPr="00F92137">
        <w:rPr>
          <w:rFonts w:ascii="Times New Roman" w:hAnsi="Times New Roman" w:cs="Times New Roman"/>
          <w:sz w:val="28"/>
          <w:szCs w:val="28"/>
        </w:rPr>
        <w:t>) представлен на рисунке 3.</w:t>
      </w:r>
      <w:r w:rsidR="004322E6">
        <w:rPr>
          <w:rFonts w:ascii="Times New Roman" w:hAnsi="Times New Roman" w:cs="Times New Roman"/>
          <w:sz w:val="28"/>
          <w:szCs w:val="28"/>
        </w:rPr>
        <w:t>9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sz w:val="28"/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25pt;height:409.5pt" o:ole="">
            <v:imagedata r:id="rId25" o:title=""/>
          </v:shape>
          <o:OLEObject Type="Embed" ProgID="Visio.Drawing.11" ShapeID="_x0000_i1040" DrawAspect="Content" ObjectID="_1557536621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9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6F34A2" w:rsidRPr="00F92137">
        <w:rPr>
          <w:rFonts w:ascii="Times New Roman" w:hAnsi="Times New Roman" w:cs="Times New Roman"/>
          <w:sz w:val="28"/>
          <w:szCs w:val="28"/>
        </w:rPr>
        <w:t xml:space="preserve">Схема информационного взаимодействия </w:t>
      </w:r>
      <w:r w:rsidR="005029D7" w:rsidRPr="00F92137">
        <w:rPr>
          <w:rFonts w:ascii="Times New Roman" w:hAnsi="Times New Roman" w:cs="Times New Roman"/>
          <w:sz w:val="28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351CDD" w:rsidP="00F92137">
      <w:pPr>
        <w:pStyle w:val="20"/>
        <w:spacing w:line="240" w:lineRule="auto"/>
      </w:pPr>
      <w:bookmarkStart w:id="69" w:name="_Toc255673565"/>
      <w:bookmarkStart w:id="70" w:name="_Toc263588830"/>
      <w:bookmarkStart w:id="71" w:name="_Toc263609086"/>
      <w:bookmarkStart w:id="72" w:name="_Toc335052677"/>
      <w:bookmarkStart w:id="73" w:name="_Toc483484695"/>
      <w:r w:rsidRPr="00F92137">
        <w:t>3.</w:t>
      </w:r>
      <w:r w:rsidR="0070039F">
        <w:t>6</w:t>
      </w:r>
      <w:r w:rsidRPr="00F92137">
        <w:t xml:space="preserve"> Разработка </w:t>
      </w:r>
      <w:bookmarkEnd w:id="69"/>
      <w:bookmarkEnd w:id="70"/>
      <w:bookmarkEnd w:id="71"/>
      <w:bookmarkEnd w:id="72"/>
      <w:r w:rsidR="005029D7" w:rsidRPr="00F92137">
        <w:t>структурной схемы программного модуля</w:t>
      </w:r>
      <w:bookmarkEnd w:id="73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Pr="00F92137">
        <w:rPr>
          <w:rFonts w:ascii="Times New Roman" w:hAnsi="Times New Roman" w:cs="Times New Roman"/>
          <w:sz w:val="28"/>
          <w:szCs w:val="28"/>
        </w:rPr>
        <w:t xml:space="preserve">. На первом уровне расположена </w:t>
      </w:r>
      <w:r w:rsidR="005F1072" w:rsidRPr="00F92137">
        <w:rPr>
          <w:rFonts w:ascii="Times New Roman" w:hAnsi="Times New Roman" w:cs="Times New Roman"/>
          <w:sz w:val="28"/>
          <w:szCs w:val="28"/>
        </w:rPr>
        <w:t xml:space="preserve">форма </w:t>
      </w:r>
      <w:r w:rsidRPr="00F92137">
        <w:rPr>
          <w:rFonts w:ascii="Times New Roman" w:hAnsi="Times New Roman" w:cs="Times New Roman"/>
          <w:sz w:val="28"/>
          <w:szCs w:val="28"/>
        </w:rPr>
        <w:t>«</w:t>
      </w:r>
      <w:r w:rsidR="005F1072" w:rsidRPr="00F92137">
        <w:rPr>
          <w:rFonts w:ascii="Times New Roman" w:hAnsi="Times New Roman" w:cs="Times New Roman"/>
          <w:sz w:val="28"/>
          <w:szCs w:val="28"/>
        </w:rPr>
        <w:t>Сотрудники</w:t>
      </w:r>
      <w:r w:rsidRPr="00F92137">
        <w:rPr>
          <w:rFonts w:ascii="Times New Roman" w:hAnsi="Times New Roman" w:cs="Times New Roman"/>
          <w:sz w:val="28"/>
          <w:szCs w:val="28"/>
        </w:rPr>
        <w:t>». На втором уровне расположен</w:t>
      </w:r>
      <w:r w:rsidR="005F1072" w:rsidRPr="00F92137">
        <w:rPr>
          <w:rFonts w:ascii="Times New Roman" w:hAnsi="Times New Roman" w:cs="Times New Roman"/>
          <w:sz w:val="28"/>
          <w:szCs w:val="28"/>
        </w:rPr>
        <w:t>а форма «Очередь»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ascii="Times New Roman" w:hAnsi="Times New Roman" w:cs="Times New Roman"/>
          <w:sz w:val="28"/>
          <w:szCs w:val="28"/>
        </w:rPr>
        <w:t>Статистика</w:t>
      </w:r>
      <w:r w:rsidRPr="00F92137">
        <w:rPr>
          <w:rFonts w:ascii="Times New Roman" w:hAnsi="Times New Roman" w:cs="Times New Roman"/>
          <w:sz w:val="28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r w:rsidR="005F1072" w:rsidRPr="00F92137">
        <w:rPr>
          <w:rFonts w:ascii="Times New Roman" w:hAnsi="Times New Roman" w:cs="Times New Roman"/>
          <w:sz w:val="28"/>
          <w:szCs w:val="28"/>
        </w:rPr>
        <w:t>системы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Pr="00F92137">
        <w:rPr>
          <w:rFonts w:ascii="Times New Roman" w:hAnsi="Times New Roman" w:cs="Times New Roman"/>
          <w:sz w:val="28"/>
          <w:szCs w:val="28"/>
        </w:rPr>
        <w:t>а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Pr="00F92137">
        <w:rPr>
          <w:rFonts w:ascii="Times New Roman" w:hAnsi="Times New Roman" w:cs="Times New Roman"/>
          <w:sz w:val="28"/>
          <w:szCs w:val="28"/>
        </w:rPr>
        <w:t>3</w:t>
      </w:r>
      <w:r w:rsidR="00351CDD" w:rsidRPr="00F92137">
        <w:rPr>
          <w:rFonts w:ascii="Times New Roman" w:hAnsi="Times New Roman" w:cs="Times New Roman"/>
          <w:sz w:val="28"/>
          <w:szCs w:val="28"/>
        </w:rPr>
        <w:t>.</w:t>
      </w:r>
      <w:r w:rsidR="004322E6">
        <w:rPr>
          <w:rFonts w:ascii="Times New Roman" w:hAnsi="Times New Roman" w:cs="Times New Roman"/>
          <w:sz w:val="28"/>
          <w:szCs w:val="28"/>
        </w:rPr>
        <w:t>10</w:t>
      </w:r>
      <w:r w:rsidR="00351CDD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sz w:val="28"/>
          <w:szCs w:val="28"/>
        </w:rPr>
        <w:object w:dxaOrig="24033" w:dyaOrig="27371">
          <v:shape id="_x0000_i1041" type="#_x0000_t75" style="width:408.75pt;height:451.5pt" o:ole="">
            <v:imagedata r:id="rId27" o:title=""/>
          </v:shape>
          <o:OLEObject Type="Embed" ProgID="Visio.Drawing.11" ShapeID="_x0000_i1041" DrawAspect="Content" ObjectID="_1557536622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10</w:t>
      </w:r>
      <w:r w:rsidR="00D15183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01363B" w:rsidRPr="00F92137">
        <w:rPr>
          <w:rFonts w:ascii="Times New Roman" w:hAnsi="Times New Roman" w:cs="Times New Roman"/>
          <w:sz w:val="28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351CDD" w:rsidRPr="00F92137" w:rsidRDefault="00351CDD" w:rsidP="00F92137">
      <w:pPr>
        <w:pStyle w:val="20"/>
        <w:spacing w:line="240" w:lineRule="auto"/>
      </w:pPr>
      <w:bookmarkStart w:id="74" w:name="_Toc418024013"/>
      <w:bookmarkStart w:id="75" w:name="_Toc450581062"/>
      <w:bookmarkStart w:id="76" w:name="_Toc483484696"/>
      <w:r w:rsidRPr="00F92137">
        <w:t>3.</w:t>
      </w:r>
      <w:r w:rsidR="0070039F">
        <w:t>7</w:t>
      </w:r>
      <w:r w:rsidRPr="00F92137">
        <w:t xml:space="preserve">  Результаты проектирования системы</w:t>
      </w:r>
      <w:bookmarkEnd w:id="74"/>
      <w:bookmarkEnd w:id="75"/>
      <w:bookmarkEnd w:id="76"/>
    </w:p>
    <w:p w:rsidR="003778D8" w:rsidRPr="00F92137" w:rsidRDefault="003778D8" w:rsidP="00F92137">
      <w:pPr>
        <w:spacing w:after="0" w:line="240" w:lineRule="auto"/>
        <w:rPr>
          <w:sz w:val="28"/>
          <w:szCs w:val="28"/>
          <w:lang w:eastAsia="zh-TW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входа в приложение, необходимо прохождение авторизации. Для этого необходимо ввести логин и пароль, как показано на рисунке 3.</w:t>
      </w:r>
      <w:r w:rsidR="004322E6">
        <w:rPr>
          <w:rFonts w:ascii="Times New Roman" w:hAnsi="Times New Roman" w:cs="Times New Roman"/>
          <w:sz w:val="28"/>
          <w:szCs w:val="28"/>
        </w:rPr>
        <w:t>11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778D8" w:rsidRPr="00F92137" w:rsidRDefault="003778D8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802151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inline distT="0" distB="0" distL="0" distR="0" wp14:anchorId="1F75CDBB" wp14:editId="05623E67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3778D8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sz w:val="28"/>
          <w:szCs w:val="28"/>
        </w:rPr>
        <w:t>11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634334" w:rsidRPr="00F92137">
        <w:rPr>
          <w:rFonts w:ascii="Times New Roman" w:hAnsi="Times New Roman" w:cs="Times New Roman"/>
          <w:sz w:val="28"/>
          <w:szCs w:val="28"/>
        </w:rPr>
        <w:t xml:space="preserve">– 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802151" w:rsidRPr="00F92137">
        <w:rPr>
          <w:rFonts w:ascii="Times New Roman" w:hAnsi="Times New Roman" w:cs="Times New Roman"/>
          <w:sz w:val="28"/>
          <w:szCs w:val="28"/>
        </w:rPr>
        <w:t xml:space="preserve">Авторизация в системе </w:t>
      </w:r>
    </w:p>
    <w:p w:rsidR="00634334" w:rsidRPr="00F92137" w:rsidRDefault="00634334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="008404AA" w:rsidRPr="008404AA">
        <w:rPr>
          <w:rFonts w:ascii="Times New Roman" w:hAnsi="Times New Roman" w:cs="Times New Roman"/>
          <w:sz w:val="28"/>
          <w:szCs w:val="28"/>
        </w:rPr>
        <w:t xml:space="preserve"> “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Register</w:t>
      </w:r>
      <w:r w:rsidR="008404AA" w:rsidRPr="008404AA">
        <w:rPr>
          <w:rFonts w:ascii="Times New Roman" w:hAnsi="Times New Roman" w:cs="Times New Roman"/>
          <w:sz w:val="28"/>
          <w:szCs w:val="28"/>
        </w:rPr>
        <w:t>”</w:t>
      </w:r>
      <w:r w:rsidRPr="00F92137">
        <w:rPr>
          <w:rFonts w:ascii="Times New Roman" w:hAnsi="Times New Roman" w:cs="Times New Roman"/>
          <w:sz w:val="28"/>
          <w:szCs w:val="28"/>
        </w:rPr>
        <w:t>,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2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500A320" wp14:editId="247ED4D3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2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Регистрация в системе</w:t>
      </w:r>
    </w:p>
    <w:p w:rsidR="00802151" w:rsidRPr="00F92137" w:rsidRDefault="00802151" w:rsidP="00F92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 xml:space="preserve">        Управления собственной очередью</w:t>
      </w:r>
      <w:r w:rsidR="008404AA">
        <w:rPr>
          <w:rFonts w:ascii="Times New Roman" w:hAnsi="Times New Roman" w:cs="Times New Roman"/>
          <w:sz w:val="28"/>
          <w:szCs w:val="28"/>
        </w:rPr>
        <w:t xml:space="preserve"> осуществляетс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3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  <w:r w:rsidR="00205D6A" w:rsidRPr="00F92137">
        <w:rPr>
          <w:rFonts w:ascii="Times New Roman" w:hAnsi="Times New Roman" w:cs="Times New Roman"/>
          <w:sz w:val="28"/>
          <w:szCs w:val="28"/>
        </w:rPr>
        <w:t xml:space="preserve"> По приоритету руководителей, очередь можно поднимать или опускать вниз/вверх списка.</w:t>
      </w:r>
    </w:p>
    <w:p w:rsidR="008A1249" w:rsidRPr="00F92137" w:rsidRDefault="008A1249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30B76018" wp14:editId="05EE5077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3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Регистрация в системе</w:t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8A1249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кладка </w:t>
      </w:r>
      <w:r w:rsidR="008404AA" w:rsidRPr="008404AA">
        <w:rPr>
          <w:rFonts w:ascii="Times New Roman" w:hAnsi="Times New Roman" w:cs="Times New Roman"/>
          <w:sz w:val="28"/>
          <w:szCs w:val="28"/>
        </w:rPr>
        <w:t>“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My</w:t>
      </w:r>
      <w:r w:rsidR="008404AA" w:rsidRPr="008404AA">
        <w:rPr>
          <w:rFonts w:ascii="Times New Roman" w:hAnsi="Times New Roman" w:cs="Times New Roman"/>
          <w:sz w:val="28"/>
          <w:szCs w:val="28"/>
        </w:rPr>
        <w:t xml:space="preserve"> 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="008404AA" w:rsidRPr="008404AA">
        <w:rPr>
          <w:rFonts w:ascii="Times New Roman" w:hAnsi="Times New Roman" w:cs="Times New Roman"/>
          <w:sz w:val="28"/>
          <w:szCs w:val="28"/>
        </w:rPr>
        <w:t>”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8404AA" w:rsidRPr="00F92137">
        <w:rPr>
          <w:rFonts w:ascii="Times New Roman" w:hAnsi="Times New Roman" w:cs="Times New Roman"/>
          <w:sz w:val="28"/>
          <w:szCs w:val="28"/>
        </w:rPr>
        <w:t>осуществляет управление</w:t>
      </w:r>
      <w:r w:rsidRPr="00F92137">
        <w:rPr>
          <w:rFonts w:ascii="Times New Roman" w:hAnsi="Times New Roman" w:cs="Times New Roman"/>
          <w:sz w:val="28"/>
          <w:szCs w:val="28"/>
        </w:rPr>
        <w:t xml:space="preserve"> учетной записью,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4</w:t>
      </w:r>
      <w:r w:rsidRPr="00F92137">
        <w:rPr>
          <w:rFonts w:ascii="Times New Roman" w:hAnsi="Times New Roman" w:cs="Times New Roman"/>
          <w:sz w:val="28"/>
          <w:szCs w:val="28"/>
        </w:rPr>
        <w:t>. Можно изменить и редактировать данные, указанные пре регистрации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2918D3F" wp14:editId="44E45D36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4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Управление учетной записью</w:t>
      </w:r>
    </w:p>
    <w:p w:rsidR="004322E6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322E6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кладка </w:t>
      </w:r>
      <w:r w:rsidR="008404AA" w:rsidRPr="008404AA">
        <w:rPr>
          <w:rFonts w:ascii="Times New Roman" w:hAnsi="Times New Roman" w:cs="Times New Roman"/>
          <w:sz w:val="28"/>
          <w:szCs w:val="28"/>
        </w:rPr>
        <w:t>“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Queues</w:t>
      </w:r>
      <w:r w:rsidR="008404AA" w:rsidRPr="008404AA">
        <w:rPr>
          <w:rFonts w:ascii="Times New Roman" w:hAnsi="Times New Roman" w:cs="Times New Roman"/>
          <w:sz w:val="28"/>
          <w:szCs w:val="28"/>
        </w:rPr>
        <w:t xml:space="preserve"> 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8404AA" w:rsidRPr="008404AA">
        <w:rPr>
          <w:rFonts w:ascii="Times New Roman" w:hAnsi="Times New Roman" w:cs="Times New Roman"/>
          <w:sz w:val="28"/>
          <w:szCs w:val="28"/>
        </w:rPr>
        <w:t>’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404AA" w:rsidRPr="008404AA">
        <w:rPr>
          <w:rFonts w:ascii="Times New Roman" w:hAnsi="Times New Roman" w:cs="Times New Roman"/>
          <w:sz w:val="28"/>
          <w:szCs w:val="28"/>
        </w:rPr>
        <w:t xml:space="preserve"> </w:t>
      </w:r>
      <w:r w:rsidR="008404A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8404AA" w:rsidRPr="008404AA">
        <w:rPr>
          <w:rFonts w:ascii="Times New Roman" w:hAnsi="Times New Roman" w:cs="Times New Roman"/>
          <w:sz w:val="28"/>
          <w:szCs w:val="28"/>
        </w:rPr>
        <w:t>”</w:t>
      </w:r>
      <w:r w:rsidRPr="00F92137">
        <w:rPr>
          <w:rFonts w:ascii="Times New Roman" w:hAnsi="Times New Roman" w:cs="Times New Roman"/>
          <w:sz w:val="28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8404A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07D8CAB8" wp14:editId="22E5B01D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77" w:name="_Toc451260093"/>
      <w:bookmarkStart w:id="78" w:name="_Toc481756286"/>
    </w:p>
    <w:p w:rsidR="00205D6A" w:rsidRPr="00F92137" w:rsidRDefault="00205D6A" w:rsidP="008404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5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Просмотр очередей</w:t>
      </w: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Default="00205D6A" w:rsidP="00F92137">
      <w:pPr>
        <w:spacing w:line="240" w:lineRule="auto"/>
        <w:rPr>
          <w:sz w:val="28"/>
          <w:szCs w:val="28"/>
        </w:rPr>
      </w:pPr>
    </w:p>
    <w:p w:rsidR="004322E6" w:rsidRDefault="004322E6" w:rsidP="00F92137">
      <w:pPr>
        <w:spacing w:line="240" w:lineRule="auto"/>
        <w:rPr>
          <w:sz w:val="28"/>
          <w:szCs w:val="28"/>
        </w:rPr>
      </w:pPr>
    </w:p>
    <w:p w:rsidR="004322E6" w:rsidRPr="00F92137" w:rsidRDefault="004322E6" w:rsidP="00F92137">
      <w:pPr>
        <w:spacing w:line="240" w:lineRule="auto"/>
        <w:rPr>
          <w:sz w:val="28"/>
          <w:szCs w:val="28"/>
        </w:rPr>
      </w:pPr>
    </w:p>
    <w:p w:rsidR="007D01DA" w:rsidRPr="00F92137" w:rsidRDefault="008A1249" w:rsidP="008404AA">
      <w:pPr>
        <w:pStyle w:val="1"/>
        <w:spacing w:line="240" w:lineRule="auto"/>
        <w:ind w:left="851" w:hanging="284"/>
        <w:rPr>
          <w:rFonts w:ascii="Times New Roman" w:hAnsi="Times New Roman" w:cs="Times New Roman"/>
          <w:color w:val="auto"/>
        </w:rPr>
      </w:pPr>
      <w:bookmarkStart w:id="79" w:name="_Toc483484697"/>
      <w:r w:rsidRPr="00F92137">
        <w:rPr>
          <w:rFonts w:ascii="Times New Roman" w:hAnsi="Times New Roman" w:cs="Times New Roman"/>
          <w:color w:val="auto"/>
        </w:rPr>
        <w:lastRenderedPageBreak/>
        <w:t>4</w:t>
      </w:r>
      <w:r w:rsidR="008404AA" w:rsidRPr="008404AA">
        <w:rPr>
          <w:rFonts w:ascii="Times New Roman" w:hAnsi="Times New Roman" w:cs="Times New Roman"/>
          <w:color w:val="auto"/>
        </w:rPr>
        <w:t xml:space="preserve">  </w:t>
      </w:r>
      <w:r w:rsidR="007D01DA" w:rsidRPr="00F92137">
        <w:rPr>
          <w:rFonts w:ascii="Times New Roman" w:hAnsi="Times New Roman" w:cs="Times New Roman"/>
          <w:color w:val="auto"/>
        </w:rPr>
        <w:t xml:space="preserve">ТЕХНИКО-ЭКОНОМИЧЕСКОЕ ОБОСНОВАНИЕ ЭФФЕКТИВНОСТИ </w:t>
      </w:r>
      <w:bookmarkEnd w:id="77"/>
      <w:r w:rsidR="007D01DA" w:rsidRPr="00F92137">
        <w:rPr>
          <w:rFonts w:ascii="Times New Roman" w:hAnsi="Times New Roman" w:cs="Times New Roman"/>
          <w:color w:val="auto"/>
        </w:rPr>
        <w:t xml:space="preserve">РАЗРАБОТКИ И ИСПОЛЬЗОВАНИЯ </w:t>
      </w:r>
      <w:bookmarkEnd w:id="78"/>
      <w:r w:rsidR="004322E6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79"/>
    </w:p>
    <w:p w:rsidR="007D01DA" w:rsidRPr="00F92137" w:rsidRDefault="007D01DA" w:rsidP="00F92137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7D01DA" w:rsidRPr="00F92137" w:rsidRDefault="007D01DA" w:rsidP="00F92137">
      <w:pPr>
        <w:pStyle w:val="20"/>
        <w:spacing w:line="240" w:lineRule="auto"/>
      </w:pPr>
      <w:bookmarkStart w:id="80" w:name="_Toc483484698"/>
      <w:r w:rsidRPr="00F92137">
        <w:t>4.1</w:t>
      </w:r>
      <w:r w:rsidR="008404AA">
        <w:rPr>
          <w:lang w:val="en-US"/>
        </w:rPr>
        <w:t xml:space="preserve"> </w:t>
      </w:r>
      <w:r w:rsidRPr="00F92137">
        <w:t>Характеристика программного модуля</w:t>
      </w:r>
      <w:bookmarkEnd w:id="80"/>
    </w:p>
    <w:p w:rsidR="007D01DA" w:rsidRPr="00F92137" w:rsidRDefault="007D01DA" w:rsidP="00F92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ходе выполнения дипломного проекта была проведена следующая работа: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раскры</w:t>
      </w:r>
      <w:r w:rsidR="004322E6" w:rsidRPr="004322E6">
        <w:rPr>
          <w:rFonts w:ascii="Times New Roman" w:hAnsi="Times New Roman" w:cs="Times New Roman"/>
          <w:sz w:val="28"/>
          <w:szCs w:val="28"/>
        </w:rPr>
        <w:t>то</w:t>
      </w:r>
      <w:r w:rsidRPr="004322E6">
        <w:rPr>
          <w:rFonts w:ascii="Times New Roman" w:hAnsi="Times New Roman" w:cs="Times New Roman"/>
          <w:sz w:val="28"/>
          <w:szCs w:val="28"/>
        </w:rPr>
        <w:t xml:space="preserve"> понятие и назначение </w:t>
      </w:r>
      <w:r w:rsidRPr="004322E6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734DE5" w:rsidRPr="00F92137" w:rsidRDefault="00734DE5" w:rsidP="00A054F6">
      <w:pPr>
        <w:pStyle w:val="20"/>
        <w:keepNext w:val="0"/>
        <w:widowControl w:val="0"/>
        <w:numPr>
          <w:ilvl w:val="0"/>
          <w:numId w:val="23"/>
        </w:numPr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1" w:name="_Toc483484699"/>
      <w:r w:rsidRPr="00F92137">
        <w:rPr>
          <w:b w:val="0"/>
        </w:rPr>
        <w:t>проанализирова</w:t>
      </w:r>
      <w:r w:rsidR="004322E6">
        <w:rPr>
          <w:b w:val="0"/>
        </w:rPr>
        <w:t>ны</w:t>
      </w:r>
      <w:r w:rsidRPr="00F92137">
        <w:rPr>
          <w:b w:val="0"/>
        </w:rPr>
        <w:t xml:space="preserve">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1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произве</w:t>
      </w:r>
      <w:r w:rsidR="004322E6" w:rsidRPr="004322E6">
        <w:rPr>
          <w:rFonts w:ascii="Times New Roman" w:hAnsi="Times New Roman" w:cs="Times New Roman"/>
          <w:sz w:val="28"/>
          <w:szCs w:val="28"/>
        </w:rPr>
        <w:t>дена</w:t>
      </w:r>
      <w:r w:rsidRPr="004322E6">
        <w:rPr>
          <w:rFonts w:ascii="Times New Roman" w:hAnsi="Times New Roman" w:cs="Times New Roman"/>
          <w:sz w:val="28"/>
          <w:szCs w:val="28"/>
        </w:rPr>
        <w:t xml:space="preserve"> оценк</w:t>
      </w:r>
      <w:r w:rsidR="004322E6" w:rsidRPr="004322E6">
        <w:rPr>
          <w:rFonts w:ascii="Times New Roman" w:hAnsi="Times New Roman" w:cs="Times New Roman"/>
          <w:sz w:val="28"/>
          <w:szCs w:val="28"/>
        </w:rPr>
        <w:t>а</w:t>
      </w:r>
      <w:r w:rsidRPr="004322E6">
        <w:rPr>
          <w:rFonts w:ascii="Times New Roman" w:hAnsi="Times New Roman" w:cs="Times New Roman"/>
          <w:sz w:val="28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выяв</w:t>
      </w:r>
      <w:r w:rsidR="004322E6" w:rsidRPr="004322E6">
        <w:rPr>
          <w:rFonts w:ascii="Times New Roman" w:hAnsi="Times New Roman" w:cs="Times New Roman"/>
          <w:sz w:val="28"/>
          <w:szCs w:val="28"/>
        </w:rPr>
        <w:t>лены</w:t>
      </w:r>
      <w:r w:rsidRPr="004322E6">
        <w:rPr>
          <w:rFonts w:ascii="Times New Roman" w:hAnsi="Times New Roman" w:cs="Times New Roman"/>
          <w:sz w:val="28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ascii="Times New Roman" w:hAnsi="Times New Roman" w:cs="Times New Roman"/>
          <w:sz w:val="28"/>
          <w:szCs w:val="28"/>
        </w:rPr>
        <w:t>модуля</w:t>
      </w:r>
      <w:r w:rsidRPr="004322E6">
        <w:rPr>
          <w:rFonts w:ascii="Times New Roman" w:hAnsi="Times New Roman" w:cs="Times New Roman"/>
          <w:sz w:val="28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ascii="Times New Roman" w:hAnsi="Times New Roman" w:cs="Times New Roman"/>
          <w:sz w:val="28"/>
          <w:szCs w:val="28"/>
        </w:rPr>
        <w:t>модуля</w:t>
      </w:r>
      <w:r w:rsidRPr="004322E6">
        <w:rPr>
          <w:rFonts w:ascii="Times New Roman" w:hAnsi="Times New Roman" w:cs="Times New Roman"/>
          <w:sz w:val="28"/>
          <w:szCs w:val="28"/>
        </w:rPr>
        <w:t xml:space="preserve"> </w:t>
      </w:r>
      <w:r w:rsidRPr="004322E6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4322E6">
        <w:rPr>
          <w:rFonts w:ascii="Times New Roman" w:hAnsi="Times New Roman" w:cs="Times New Roman"/>
          <w:sz w:val="28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беспечива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ет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 xml:space="preserve">управление очередью секретарем, </w:t>
      </w:r>
      <w:r w:rsidR="00D15183" w:rsidRPr="004322E6">
        <w:rPr>
          <w:rFonts w:ascii="Times New Roman" w:hAnsi="Times New Roman" w:cs="Times New Roman"/>
          <w:kern w:val="2"/>
          <w:sz w:val="28"/>
          <w:szCs w:val="28"/>
        </w:rPr>
        <w:t>заместителями</w:t>
      </w:r>
      <w:r w:rsidRPr="004322E6">
        <w:rPr>
          <w:rFonts w:ascii="Times New Roman" w:hAnsi="Times New Roman" w:cs="Times New Roman"/>
          <w:kern w:val="2"/>
          <w:sz w:val="28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Таким образом, применение разрабатываемого п</w:t>
      </w:r>
      <w:r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,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является целесообразным и необходимым современных в условиях.</w:t>
      </w: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Также произведена оценка экономической эффективности разработки </w:t>
      </w:r>
      <w:r w:rsidR="00CD5272" w:rsidRPr="00F92137">
        <w:rPr>
          <w:rFonts w:ascii="Times New Roman" w:hAnsi="Times New Roman" w:cs="Times New Roman"/>
          <w:kern w:val="2"/>
          <w:sz w:val="28"/>
          <w:szCs w:val="28"/>
        </w:rPr>
        <w:t>п</w:t>
      </w:r>
      <w:r w:rsidR="00CD5272"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7D01DA" w:rsidRPr="00F92137" w:rsidRDefault="007D01DA" w:rsidP="00F92137">
      <w:pPr>
        <w:pStyle w:val="BodyText21"/>
        <w:tabs>
          <w:tab w:val="clear" w:pos="709"/>
          <w:tab w:val="left" w:pos="0"/>
        </w:tabs>
        <w:rPr>
          <w:rFonts w:eastAsia="Calibri"/>
          <w:szCs w:val="28"/>
          <w:lang w:eastAsia="en-US"/>
        </w:rPr>
      </w:pPr>
      <w:r w:rsidRPr="00F92137">
        <w:rPr>
          <w:rFonts w:eastAsia="Calibri"/>
          <w:szCs w:val="28"/>
          <w:lang w:eastAsia="en-US"/>
        </w:rPr>
        <w:t>Разработка проектов программных средств связана со значительными затратами ресурсов (трудовых, материальных, финансовых). В связи с этим создание и реализация каждого проекта программного обеспечения нуждается в соответствующем технико-экономическом обосновании (ТЭО).</w:t>
      </w:r>
    </w:p>
    <w:p w:rsidR="00FE0963" w:rsidRPr="00F92137" w:rsidRDefault="00FE0963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2" w:name="_Toc483484700"/>
      <w:r w:rsidRPr="00F9213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2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скрыто понятие и назначение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CD5272" w:rsidRPr="00F92137" w:rsidRDefault="00CD5272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3" w:name="_Toc483484701"/>
      <w:r w:rsidRPr="00F92137">
        <w:rPr>
          <w:b w:val="0"/>
        </w:rPr>
        <w:t xml:space="preserve">проанализировны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3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ascii="Times New Roman" w:hAnsi="Times New Roman" w:cs="Times New Roman"/>
          <w:sz w:val="28"/>
          <w:szCs w:val="28"/>
        </w:rPr>
        <w:t>модул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ascii="Times New Roman" w:hAnsi="Times New Roman" w:cs="Times New Roman"/>
          <w:sz w:val="28"/>
          <w:szCs w:val="28"/>
        </w:rPr>
        <w:t>модул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ажным этапом является проектирование такого интерфейса  системы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Большое внимание следует уделить разработке базы данных, которой  основывается весь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</w:t>
      </w:r>
      <w:r w:rsidR="00FE0963" w:rsidRPr="00F92137">
        <w:rPr>
          <w:rFonts w:ascii="Times New Roman" w:hAnsi="Times New Roman" w:cs="Times New Roman"/>
          <w:sz w:val="28"/>
          <w:szCs w:val="28"/>
        </w:rPr>
        <w:t>Разработанн</w:t>
      </w:r>
      <w:r w:rsidR="0049064A">
        <w:rPr>
          <w:rFonts w:ascii="Times New Roman" w:hAnsi="Times New Roman" w:cs="Times New Roman"/>
          <w:sz w:val="28"/>
          <w:szCs w:val="28"/>
        </w:rPr>
        <w:t xml:space="preserve">ый модуль </w:t>
      </w:r>
      <w:r w:rsidRPr="00F92137">
        <w:rPr>
          <w:rFonts w:ascii="Times New Roman" w:hAnsi="Times New Roman" w:cs="Times New Roman"/>
          <w:sz w:val="28"/>
          <w:szCs w:val="28"/>
        </w:rPr>
        <w:t xml:space="preserve">формирования электронной очереди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управление очередью секретарем, </w:t>
      </w:r>
      <w:r w:rsidR="008404AA" w:rsidRPr="00F92137">
        <w:rPr>
          <w:rFonts w:ascii="Times New Roman" w:hAnsi="Times New Roman" w:cs="Times New Roman"/>
          <w:kern w:val="2"/>
          <w:sz w:val="28"/>
          <w:szCs w:val="28"/>
        </w:rPr>
        <w:t>заместителям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ascii="Times New Roman" w:hAnsi="Times New Roman" w:cs="Times New Roman"/>
          <w:sz w:val="28"/>
          <w:szCs w:val="28"/>
        </w:rPr>
        <w:t xml:space="preserve">модуля </w:t>
      </w:r>
      <w:r w:rsidR="00CD5272" w:rsidRPr="00F92137">
        <w:rPr>
          <w:rFonts w:ascii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4" w:name="_Toc263609096"/>
      <w:bookmarkStart w:id="85" w:name="_Toc335052692"/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Default="00CD5272" w:rsidP="00F92137">
      <w:pPr>
        <w:spacing w:line="240" w:lineRule="auto"/>
        <w:rPr>
          <w:sz w:val="28"/>
          <w:szCs w:val="28"/>
        </w:rPr>
      </w:pPr>
    </w:p>
    <w:p w:rsidR="0049064A" w:rsidRDefault="0049064A" w:rsidP="00F92137">
      <w:pPr>
        <w:spacing w:line="240" w:lineRule="auto"/>
        <w:rPr>
          <w:sz w:val="28"/>
          <w:szCs w:val="28"/>
        </w:rPr>
      </w:pPr>
    </w:p>
    <w:p w:rsidR="0049064A" w:rsidRDefault="0049064A" w:rsidP="00F92137">
      <w:pPr>
        <w:spacing w:line="240" w:lineRule="auto"/>
        <w:rPr>
          <w:sz w:val="28"/>
          <w:szCs w:val="28"/>
        </w:rPr>
      </w:pPr>
    </w:p>
    <w:p w:rsidR="0049064A" w:rsidRPr="00F92137" w:rsidRDefault="0049064A" w:rsidP="00F92137">
      <w:pPr>
        <w:spacing w:line="240" w:lineRule="auto"/>
        <w:rPr>
          <w:sz w:val="28"/>
          <w:szCs w:val="28"/>
        </w:rPr>
      </w:pPr>
    </w:p>
    <w:p w:rsidR="008A471C" w:rsidRPr="00F92137" w:rsidRDefault="008A1249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6" w:name="_Toc483484702"/>
      <w:r w:rsidRPr="00F92137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4"/>
      <w:bookmarkEnd w:id="85"/>
      <w:bookmarkEnd w:id="86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М. : Финансы и статистика, 2002. - 512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ишенин, А.И. Теория экономических информационных систем: Учеб. для вузов / А.И. Мишенин.- 4-е изд., доп. и перераб. -М. : Финансы и статистика, 2001. - 240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Хотяшов Э.Н. Проектирование машинной обработки экономической информации. М.:Финансы и статистика,2001.-246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>118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Вендров А.М. CASE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М.: Финансы и статистика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87" w:name="_Toc405163616"/>
      <w:bookmarkStart w:id="88" w:name="_Toc405422562"/>
      <w:bookmarkStart w:id="89" w:name="_Toc405521039"/>
      <w:bookmarkStart w:id="90" w:name="_Toc421059495"/>
      <w:bookmarkStart w:id="91" w:name="_Toc450581072"/>
      <w:bookmarkStart w:id="92" w:name="_Toc483484703"/>
      <w:r w:rsidRPr="00F92137">
        <w:rPr>
          <w:rFonts w:ascii="Times New Roman" w:eastAsia="MS Mincho" w:hAnsi="Times New Roman" w:cs="Times New Roman"/>
          <w:color w:val="auto"/>
        </w:rPr>
        <w:lastRenderedPageBreak/>
        <w:t xml:space="preserve">ПРИЛОЖЕНИЕ </w:t>
      </w:r>
      <w:bookmarkEnd w:id="87"/>
      <w:bookmarkEnd w:id="88"/>
      <w:bookmarkEnd w:id="89"/>
      <w:bookmarkEnd w:id="90"/>
      <w:bookmarkEnd w:id="91"/>
      <w:r w:rsidRPr="00F92137">
        <w:rPr>
          <w:rFonts w:ascii="Times New Roman" w:eastAsia="MS Mincho" w:hAnsi="Times New Roman" w:cs="Times New Roman"/>
          <w:color w:val="auto"/>
        </w:rPr>
        <w:t>А</w:t>
      </w:r>
      <w:bookmarkEnd w:id="92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3" w:name="_Toc445401929"/>
      <w:bookmarkStart w:id="94" w:name="_Toc450581073"/>
      <w:bookmarkStart w:id="95" w:name="_Toc483484704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3"/>
      <w:bookmarkEnd w:id="94"/>
      <w:bookmarkEnd w:id="95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924F25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6" w:name="_Toc483484705"/>
      <w:r w:rsidRPr="00F92137">
        <w:rPr>
          <w:rFonts w:ascii="Times New Roman" w:eastAsia="MS Mincho" w:hAnsi="Times New Roman" w:cs="Times New Roman"/>
          <w:color w:val="auto"/>
        </w:rPr>
        <w:t>Диаграмма вариантов использования</w:t>
      </w:r>
      <w:bookmarkEnd w:id="96"/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064A" w:rsidRPr="00F92137" w:rsidRDefault="0049064A" w:rsidP="008404AA">
      <w:pPr>
        <w:spacing w:after="0" w:line="240" w:lineRule="auto"/>
        <w:jc w:val="center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6269B71E" wp14:editId="0CA2F6E2">
            <wp:extent cx="5943266" cy="441007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А</w:t>
      </w:r>
      <w:r w:rsidRPr="00F92137">
        <w:rPr>
          <w:rFonts w:eastAsia="MS Mincho"/>
          <w:sz w:val="28"/>
          <w:szCs w:val="28"/>
        </w:rPr>
        <w:t>.1</w:t>
      </w:r>
      <w:r w:rsidRPr="00F92137">
        <w:rPr>
          <w:kern w:val="2"/>
          <w:sz w:val="28"/>
          <w:szCs w:val="28"/>
        </w:rPr>
        <w:t xml:space="preserve"> </w:t>
      </w:r>
      <w:r w:rsidRPr="00F92137">
        <w:rPr>
          <w:kern w:val="2"/>
          <w:sz w:val="28"/>
          <w:szCs w:val="28"/>
        </w:rPr>
        <w:sym w:font="Symbol" w:char="F02D"/>
      </w:r>
      <w:r w:rsidRPr="00F92137">
        <w:rPr>
          <w:kern w:val="2"/>
          <w:sz w:val="28"/>
          <w:szCs w:val="28"/>
        </w:rPr>
        <w:t xml:space="preserve"> Диаграмма вариантов использования</w:t>
      </w: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7" w:name="_Toc483484706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Б</w:t>
      </w:r>
      <w:bookmarkEnd w:id="97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8" w:name="_Toc483484707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8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49064A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9" w:name="_Toc483484708"/>
      <w:r>
        <w:rPr>
          <w:rFonts w:ascii="Times New Roman" w:eastAsia="MS Mincho" w:hAnsi="Times New Roman" w:cs="Times New Roman"/>
          <w:color w:val="auto"/>
        </w:rPr>
        <w:t>Информационная</w:t>
      </w:r>
      <w:r w:rsidR="00FD365B" w:rsidRPr="00F92137">
        <w:rPr>
          <w:rFonts w:ascii="Times New Roman" w:eastAsia="MS Mincho" w:hAnsi="Times New Roman" w:cs="Times New Roman"/>
          <w:color w:val="auto"/>
        </w:rPr>
        <w:t xml:space="preserve"> модель базы данных</w:t>
      </w:r>
      <w:bookmarkEnd w:id="99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064A" w:rsidRPr="00F92137" w:rsidRDefault="0049064A" w:rsidP="008404AA">
      <w:pPr>
        <w:spacing w:after="0" w:line="240" w:lineRule="auto"/>
        <w:jc w:val="both"/>
        <w:rPr>
          <w:rFonts w:ascii="Times New Roman" w:eastAsia="Times New Roman CYR" w:hAnsi="Times New Roman" w:cs="Times New Roman"/>
          <w:sz w:val="28"/>
          <w:szCs w:val="28"/>
          <w:lang w:val="en-US"/>
        </w:rPr>
      </w:pPr>
      <w:r w:rsidRPr="00F92137">
        <w:rPr>
          <w:rFonts w:ascii="Times New Roman" w:eastAsia="Times New Roman CYR" w:hAnsi="Times New Roman" w:cs="Times New Roman"/>
          <w:noProof/>
          <w:sz w:val="28"/>
          <w:szCs w:val="28"/>
        </w:rPr>
        <w:drawing>
          <wp:inline distT="0" distB="0" distL="0" distR="0" wp14:anchorId="49DAABD8" wp14:editId="64FF6578">
            <wp:extent cx="5397385" cy="48863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Рисунок Б.2 – </w:t>
      </w:r>
      <w:r w:rsidR="0049064A">
        <w:rPr>
          <w:rFonts w:ascii="Times New Roman" w:hAnsi="Times New Roman" w:cs="Times New Roman"/>
          <w:kern w:val="2"/>
          <w:sz w:val="28"/>
          <w:szCs w:val="28"/>
        </w:rPr>
        <w:t xml:space="preserve">Информационная модель базы данных </w:t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0" w:name="_Toc483484709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В</w:t>
      </w:r>
      <w:bookmarkEnd w:id="100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1" w:name="_Toc483484710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1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2" w:name="_Toc450581074"/>
      <w:bookmarkStart w:id="103" w:name="_Toc483484711"/>
      <w:r w:rsidRPr="00F92137">
        <w:rPr>
          <w:rFonts w:ascii="Times New Roman" w:eastAsia="MS Mincho" w:hAnsi="Times New Roman" w:cs="Times New Roman"/>
          <w:color w:val="auto"/>
        </w:rPr>
        <w:t>Алгоритм работы приложения</w:t>
      </w:r>
      <w:bookmarkEnd w:id="102"/>
      <w:r w:rsidR="0049064A">
        <w:rPr>
          <w:rFonts w:ascii="Times New Roman" w:eastAsia="MS Mincho" w:hAnsi="Times New Roman" w:cs="Times New Roman"/>
          <w:color w:val="auto"/>
        </w:rPr>
        <w:t xml:space="preserve"> с БД</w:t>
      </w:r>
      <w:bookmarkEnd w:id="103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  <w:r w:rsidRPr="00F92137">
        <w:rPr>
          <w:sz w:val="28"/>
          <w:szCs w:val="28"/>
        </w:rPr>
        <w:object w:dxaOrig="27405" w:dyaOrig="30503">
          <v:shape id="_x0000_i1042" type="#_x0000_t75" style="width:438.75pt;height:488.25pt" o:ole="">
            <v:imagedata r:id="rId34" o:title=""/>
          </v:shape>
          <o:OLEObject Type="Embed" ProgID="Visio.Drawing.11" ShapeID="_x0000_i1042" DrawAspect="Content" ObjectID="_1557536623" r:id="rId35"/>
        </w:object>
      </w: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В</w:t>
      </w:r>
      <w:r w:rsidRPr="00F92137">
        <w:rPr>
          <w:rFonts w:eastAsia="MS Mincho"/>
          <w:sz w:val="28"/>
          <w:szCs w:val="28"/>
        </w:rPr>
        <w:t xml:space="preserve">.3 – Процесс работы приложения </w:t>
      </w: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04" w:name="_Toc405163617"/>
      <w:bookmarkStart w:id="105" w:name="_Toc405422563"/>
      <w:bookmarkStart w:id="106" w:name="_Toc405521040"/>
      <w:bookmarkStart w:id="107" w:name="_Toc405521390"/>
      <w:bookmarkStart w:id="108" w:name="_Toc421059496"/>
      <w:bookmarkStart w:id="109" w:name="_Toc450581075"/>
      <w:bookmarkStart w:id="110" w:name="_Toc483484712"/>
      <w:r w:rsidRPr="00F92137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bookmarkEnd w:id="104"/>
      <w:bookmarkEnd w:id="105"/>
      <w:bookmarkEnd w:id="106"/>
      <w:bookmarkEnd w:id="107"/>
      <w:bookmarkEnd w:id="108"/>
      <w:bookmarkEnd w:id="109"/>
      <w:r w:rsidRPr="00F92137">
        <w:rPr>
          <w:rFonts w:ascii="Times New Roman" w:hAnsi="Times New Roman" w:cs="Times New Roman"/>
          <w:color w:val="auto"/>
        </w:rPr>
        <w:t>Г</w:t>
      </w:r>
      <w:bookmarkEnd w:id="110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1" w:name="_Toc445401932"/>
      <w:bookmarkStart w:id="112" w:name="_Toc450581076"/>
      <w:bookmarkStart w:id="113" w:name="_Toc483484713"/>
      <w:r w:rsidRPr="00F92137">
        <w:rPr>
          <w:rFonts w:ascii="Times New Roman" w:hAnsi="Times New Roman" w:cs="Times New Roman"/>
          <w:color w:val="auto"/>
        </w:rPr>
        <w:t>(обязательное)</w:t>
      </w:r>
      <w:bookmarkEnd w:id="111"/>
      <w:bookmarkEnd w:id="112"/>
      <w:bookmarkEnd w:id="113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4" w:name="_Toc450581077"/>
      <w:bookmarkStart w:id="115" w:name="_Toc483484714"/>
      <w:r w:rsidRPr="00F92137">
        <w:rPr>
          <w:rFonts w:ascii="Times New Roman" w:hAnsi="Times New Roman" w:cs="Times New Roman"/>
          <w:color w:val="auto"/>
        </w:rPr>
        <w:t>Листинг кода основных элементов</w:t>
      </w:r>
      <w:bookmarkEnd w:id="114"/>
      <w:bookmarkEnd w:id="115"/>
    </w:p>
    <w:p w:rsidR="00FD365B" w:rsidRPr="00F92137" w:rsidRDefault="00FD365B" w:rsidP="00F92137">
      <w:pPr>
        <w:pStyle w:val="af4"/>
        <w:rPr>
          <w:rFonts w:ascii="Times New Roman" w:hAnsi="Times New Roman" w:cs="Times New Roman"/>
          <w:sz w:val="28"/>
          <w:lang w:val="ru-RU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116" w:name="_Toc483484715"/>
      <w:r w:rsidRPr="0049064A">
        <w:rPr>
          <w:rFonts w:ascii="Times New Roman" w:hAnsi="Times New Roman" w:cs="Times New Roman"/>
          <w:sz w:val="28"/>
          <w:lang w:val="ru-RU"/>
        </w:rPr>
        <w:t>using BSUIR.ManagerQueue.Client.Models;</w:t>
      </w:r>
      <w:bookmarkEnd w:id="1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17" w:name="_Toc48348471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1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18" w:name="_Toc483484717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1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19" w:name="_Toc483484718"/>
      <w:r w:rsidRPr="0049064A">
        <w:rPr>
          <w:rFonts w:ascii="Times New Roman" w:hAnsi="Times New Roman" w:cs="Times New Roman"/>
          <w:sz w:val="28"/>
        </w:rPr>
        <w:t>using System;</w:t>
      </w:r>
      <w:bookmarkEnd w:id="1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0" w:name="_Toc483484719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1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1" w:name="_Toc483484720"/>
      <w:r w:rsidRPr="0049064A">
        <w:rPr>
          <w:rFonts w:ascii="Times New Roman" w:hAnsi="Times New Roman" w:cs="Times New Roman"/>
          <w:sz w:val="28"/>
        </w:rPr>
        <w:t>using System.Linq;</w:t>
      </w:r>
      <w:bookmarkEnd w:id="1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2" w:name="_Toc483484721"/>
      <w:r w:rsidRPr="0049064A">
        <w:rPr>
          <w:rFonts w:ascii="Times New Roman" w:hAnsi="Times New Roman" w:cs="Times New Roman"/>
          <w:sz w:val="28"/>
        </w:rPr>
        <w:t>using System.Text;</w:t>
      </w:r>
      <w:bookmarkEnd w:id="1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3" w:name="_Toc483484722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1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4" w:name="_Toc483484723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1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5" w:name="_Toc483484724"/>
      <w:r w:rsidRPr="0049064A">
        <w:rPr>
          <w:rFonts w:ascii="Times New Roman" w:hAnsi="Times New Roman" w:cs="Times New Roman"/>
          <w:sz w:val="28"/>
        </w:rPr>
        <w:t>{</w:t>
      </w:r>
      <w:bookmarkEnd w:id="1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6" w:name="_Toc483484725"/>
      <w:r w:rsidRPr="0049064A">
        <w:rPr>
          <w:rFonts w:ascii="Times New Roman" w:hAnsi="Times New Roman" w:cs="Times New Roman"/>
          <w:sz w:val="28"/>
        </w:rPr>
        <w:t>public class AccountViewModel : BaseViewModel</w:t>
      </w:r>
      <w:bookmarkEnd w:id="1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7" w:name="_Toc483484726"/>
      <w:r w:rsidRPr="0049064A">
        <w:rPr>
          <w:rFonts w:ascii="Times New Roman" w:hAnsi="Times New Roman" w:cs="Times New Roman"/>
          <w:sz w:val="28"/>
        </w:rPr>
        <w:t>{</w:t>
      </w:r>
      <w:bookmarkEnd w:id="1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28" w:name="_Toc483484727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1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29" w:name="_Toc483484728"/>
      <w:r w:rsidRPr="0049064A">
        <w:rPr>
          <w:rFonts w:ascii="Times New Roman" w:hAnsi="Times New Roman" w:cs="Times New Roman"/>
          <w:sz w:val="28"/>
        </w:rPr>
        <w:t>#region Properties</w:t>
      </w:r>
      <w:bookmarkEnd w:id="1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0" w:name="_Toc483484729"/>
      <w:r w:rsidRPr="0049064A">
        <w:rPr>
          <w:rFonts w:ascii="Times New Roman" w:hAnsi="Times New Roman" w:cs="Times New Roman"/>
          <w:sz w:val="28"/>
        </w:rPr>
        <w:t>private Employee account;</w:t>
      </w:r>
      <w:bookmarkEnd w:id="1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1" w:name="_Toc483484730"/>
      <w:r w:rsidRPr="0049064A">
        <w:rPr>
          <w:rFonts w:ascii="Times New Roman" w:hAnsi="Times New Roman" w:cs="Times New Roman"/>
          <w:sz w:val="28"/>
        </w:rPr>
        <w:t>public Employee Account</w:t>
      </w:r>
      <w:bookmarkEnd w:id="1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2" w:name="_Toc483484731"/>
      <w:r w:rsidRPr="0049064A">
        <w:rPr>
          <w:rFonts w:ascii="Times New Roman" w:hAnsi="Times New Roman" w:cs="Times New Roman"/>
          <w:sz w:val="28"/>
        </w:rPr>
        <w:t>{</w:t>
      </w:r>
      <w:bookmarkEnd w:id="1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3" w:name="_Toc483484732"/>
      <w:r w:rsidRPr="0049064A">
        <w:rPr>
          <w:rFonts w:ascii="Times New Roman" w:hAnsi="Times New Roman" w:cs="Times New Roman"/>
          <w:sz w:val="28"/>
        </w:rPr>
        <w:t>get</w:t>
      </w:r>
      <w:bookmarkEnd w:id="1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4" w:name="_Toc483484733"/>
      <w:r w:rsidRPr="0049064A">
        <w:rPr>
          <w:rFonts w:ascii="Times New Roman" w:hAnsi="Times New Roman" w:cs="Times New Roman"/>
          <w:sz w:val="28"/>
        </w:rPr>
        <w:t>{</w:t>
      </w:r>
      <w:bookmarkEnd w:id="1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35" w:name="_Toc483484734"/>
      <w:r w:rsidRPr="0049064A">
        <w:rPr>
          <w:rFonts w:ascii="Times New Roman" w:hAnsi="Times New Roman" w:cs="Times New Roman"/>
          <w:sz w:val="28"/>
        </w:rPr>
        <w:t>return account;</w:t>
      </w:r>
      <w:bookmarkEnd w:id="1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6" w:name="_Toc483484735"/>
      <w:r w:rsidRPr="0049064A">
        <w:rPr>
          <w:rFonts w:ascii="Times New Roman" w:hAnsi="Times New Roman" w:cs="Times New Roman"/>
          <w:sz w:val="28"/>
        </w:rPr>
        <w:t>}</w:t>
      </w:r>
      <w:bookmarkEnd w:id="1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7" w:name="_Toc483484736"/>
      <w:r w:rsidRPr="0049064A">
        <w:rPr>
          <w:rFonts w:ascii="Times New Roman" w:hAnsi="Times New Roman" w:cs="Times New Roman"/>
          <w:sz w:val="28"/>
        </w:rPr>
        <w:t>set</w:t>
      </w:r>
      <w:bookmarkEnd w:id="1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8" w:name="_Toc483484737"/>
      <w:r w:rsidRPr="0049064A">
        <w:rPr>
          <w:rFonts w:ascii="Times New Roman" w:hAnsi="Times New Roman" w:cs="Times New Roman"/>
          <w:sz w:val="28"/>
        </w:rPr>
        <w:t>{</w:t>
      </w:r>
      <w:bookmarkEnd w:id="1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39" w:name="_Toc483484738"/>
      <w:r w:rsidRPr="0049064A">
        <w:rPr>
          <w:rFonts w:ascii="Times New Roman" w:hAnsi="Times New Roman" w:cs="Times New Roman"/>
          <w:sz w:val="28"/>
        </w:rPr>
        <w:t>account = value;</w:t>
      </w:r>
      <w:bookmarkEnd w:id="1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0" w:name="_Toc483484739"/>
      <w:r w:rsidRPr="0049064A">
        <w:rPr>
          <w:rFonts w:ascii="Times New Roman" w:hAnsi="Times New Roman" w:cs="Times New Roman"/>
          <w:sz w:val="28"/>
        </w:rPr>
        <w:t>NotifyPropertyChanged(nameof(Account));</w:t>
      </w:r>
      <w:bookmarkEnd w:id="1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1" w:name="_Toc483484740"/>
      <w:r w:rsidRPr="0049064A">
        <w:rPr>
          <w:rFonts w:ascii="Times New Roman" w:hAnsi="Times New Roman" w:cs="Times New Roman"/>
          <w:sz w:val="28"/>
        </w:rPr>
        <w:t>}</w:t>
      </w:r>
      <w:bookmarkEnd w:id="1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2" w:name="_Toc483484741"/>
      <w:r w:rsidRPr="0049064A">
        <w:rPr>
          <w:rFonts w:ascii="Times New Roman" w:hAnsi="Times New Roman" w:cs="Times New Roman"/>
          <w:sz w:val="28"/>
        </w:rPr>
        <w:t>}</w:t>
      </w:r>
      <w:bookmarkEnd w:id="1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3" w:name="_Toc483484742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1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4" w:name="_Toc483484743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1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5" w:name="_Toc483484744"/>
      <w:r w:rsidRPr="0049064A">
        <w:rPr>
          <w:rFonts w:ascii="Times New Roman" w:hAnsi="Times New Roman" w:cs="Times New Roman"/>
          <w:sz w:val="28"/>
        </w:rPr>
        <w:t>{</w:t>
      </w:r>
      <w:bookmarkEnd w:id="1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6" w:name="_Toc483484745"/>
      <w:r w:rsidRPr="0049064A">
        <w:rPr>
          <w:rFonts w:ascii="Times New Roman" w:hAnsi="Times New Roman" w:cs="Times New Roman"/>
          <w:sz w:val="28"/>
        </w:rPr>
        <w:t>get</w:t>
      </w:r>
      <w:bookmarkEnd w:id="1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7" w:name="_Toc483484746"/>
      <w:r w:rsidRPr="0049064A">
        <w:rPr>
          <w:rFonts w:ascii="Times New Roman" w:hAnsi="Times New Roman" w:cs="Times New Roman"/>
          <w:sz w:val="28"/>
        </w:rPr>
        <w:t>{</w:t>
      </w:r>
      <w:bookmarkEnd w:id="1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8" w:name="_Toc483484747"/>
      <w:r w:rsidRPr="0049064A">
        <w:rPr>
          <w:rFonts w:ascii="Times New Roman" w:hAnsi="Times New Roman" w:cs="Times New Roman"/>
          <w:sz w:val="28"/>
        </w:rPr>
        <w:t>return positions;</w:t>
      </w:r>
      <w:bookmarkEnd w:id="1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9" w:name="_Toc483484748"/>
      <w:r w:rsidRPr="0049064A">
        <w:rPr>
          <w:rFonts w:ascii="Times New Roman" w:hAnsi="Times New Roman" w:cs="Times New Roman"/>
          <w:sz w:val="28"/>
        </w:rPr>
        <w:t>}</w:t>
      </w:r>
      <w:bookmarkEnd w:id="1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0" w:name="_Toc483484749"/>
      <w:r w:rsidRPr="0049064A">
        <w:rPr>
          <w:rFonts w:ascii="Times New Roman" w:hAnsi="Times New Roman" w:cs="Times New Roman"/>
          <w:sz w:val="28"/>
        </w:rPr>
        <w:t>set</w:t>
      </w:r>
      <w:bookmarkEnd w:id="1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1" w:name="_Toc483484750"/>
      <w:r w:rsidRPr="0049064A">
        <w:rPr>
          <w:rFonts w:ascii="Times New Roman" w:hAnsi="Times New Roman" w:cs="Times New Roman"/>
          <w:sz w:val="28"/>
        </w:rPr>
        <w:t>{</w:t>
      </w:r>
      <w:bookmarkEnd w:id="1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2" w:name="_Toc483484751"/>
      <w:r w:rsidRPr="0049064A">
        <w:rPr>
          <w:rFonts w:ascii="Times New Roman" w:hAnsi="Times New Roman" w:cs="Times New Roman"/>
          <w:sz w:val="28"/>
        </w:rPr>
        <w:t>positions = value;</w:t>
      </w:r>
      <w:bookmarkEnd w:id="1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3" w:name="_Toc483484752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1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4" w:name="_Toc483484753"/>
      <w:r w:rsidRPr="0049064A">
        <w:rPr>
          <w:rFonts w:ascii="Times New Roman" w:hAnsi="Times New Roman" w:cs="Times New Roman"/>
          <w:sz w:val="28"/>
        </w:rPr>
        <w:t>}</w:t>
      </w:r>
      <w:bookmarkEnd w:id="1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5" w:name="_Toc483484754"/>
      <w:r w:rsidRPr="0049064A">
        <w:rPr>
          <w:rFonts w:ascii="Times New Roman" w:hAnsi="Times New Roman" w:cs="Times New Roman"/>
          <w:sz w:val="28"/>
        </w:rPr>
        <w:t>}</w:t>
      </w:r>
      <w:bookmarkEnd w:id="1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6" w:name="_Toc483484755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1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7" w:name="_Toc483484756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1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8" w:name="_Toc483484757"/>
      <w:r w:rsidRPr="0049064A">
        <w:rPr>
          <w:rFonts w:ascii="Times New Roman" w:hAnsi="Times New Roman" w:cs="Times New Roman"/>
          <w:sz w:val="28"/>
        </w:rPr>
        <w:t>{</w:t>
      </w:r>
      <w:bookmarkEnd w:id="1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9" w:name="_Toc483484758"/>
      <w:r w:rsidRPr="0049064A">
        <w:rPr>
          <w:rFonts w:ascii="Times New Roman" w:hAnsi="Times New Roman" w:cs="Times New Roman"/>
          <w:sz w:val="28"/>
        </w:rPr>
        <w:t>get</w:t>
      </w:r>
      <w:bookmarkEnd w:id="1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0" w:name="_Toc483484759"/>
      <w:r w:rsidRPr="0049064A">
        <w:rPr>
          <w:rFonts w:ascii="Times New Roman" w:hAnsi="Times New Roman" w:cs="Times New Roman"/>
          <w:sz w:val="28"/>
        </w:rPr>
        <w:t>{</w:t>
      </w:r>
      <w:bookmarkEnd w:id="1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1" w:name="_Toc483484760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1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2" w:name="_Toc483484761"/>
      <w:r w:rsidRPr="0049064A">
        <w:rPr>
          <w:rFonts w:ascii="Times New Roman" w:hAnsi="Times New Roman" w:cs="Times New Roman"/>
          <w:sz w:val="28"/>
        </w:rPr>
        <w:t>}</w:t>
      </w:r>
      <w:bookmarkEnd w:id="1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3" w:name="_Toc483484762"/>
      <w:r w:rsidRPr="0049064A">
        <w:rPr>
          <w:rFonts w:ascii="Times New Roman" w:hAnsi="Times New Roman" w:cs="Times New Roman"/>
          <w:sz w:val="28"/>
        </w:rPr>
        <w:t>set</w:t>
      </w:r>
      <w:bookmarkEnd w:id="1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4" w:name="_Toc483484763"/>
      <w:r w:rsidRPr="0049064A">
        <w:rPr>
          <w:rFonts w:ascii="Times New Roman" w:hAnsi="Times New Roman" w:cs="Times New Roman"/>
          <w:sz w:val="28"/>
        </w:rPr>
        <w:t>{</w:t>
      </w:r>
      <w:bookmarkEnd w:id="1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5" w:name="_Toc483484764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1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6" w:name="_Toc483484765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1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7" w:name="_Toc483484766"/>
      <w:r w:rsidRPr="0049064A">
        <w:rPr>
          <w:rFonts w:ascii="Times New Roman" w:hAnsi="Times New Roman" w:cs="Times New Roman"/>
          <w:sz w:val="28"/>
        </w:rPr>
        <w:t>}</w:t>
      </w:r>
      <w:bookmarkEnd w:id="1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8" w:name="_Toc483484767"/>
      <w:r w:rsidRPr="0049064A">
        <w:rPr>
          <w:rFonts w:ascii="Times New Roman" w:hAnsi="Times New Roman" w:cs="Times New Roman"/>
          <w:sz w:val="28"/>
        </w:rPr>
        <w:t>}</w:t>
      </w:r>
      <w:bookmarkEnd w:id="1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9" w:name="_Toc483484768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1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0" w:name="_Toc483484769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1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1" w:name="_Toc483484770"/>
      <w:r w:rsidRPr="0049064A">
        <w:rPr>
          <w:rFonts w:ascii="Times New Roman" w:hAnsi="Times New Roman" w:cs="Times New Roman"/>
          <w:sz w:val="28"/>
        </w:rPr>
        <w:t>{</w:t>
      </w:r>
      <w:bookmarkEnd w:id="1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2" w:name="_Toc483484771"/>
      <w:r w:rsidRPr="0049064A">
        <w:rPr>
          <w:rFonts w:ascii="Times New Roman" w:hAnsi="Times New Roman" w:cs="Times New Roman"/>
          <w:sz w:val="28"/>
        </w:rPr>
        <w:t>get</w:t>
      </w:r>
      <w:bookmarkEnd w:id="1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3" w:name="_Toc483484772"/>
      <w:r w:rsidRPr="0049064A">
        <w:rPr>
          <w:rFonts w:ascii="Times New Roman" w:hAnsi="Times New Roman" w:cs="Times New Roman"/>
          <w:sz w:val="28"/>
        </w:rPr>
        <w:t>{</w:t>
      </w:r>
      <w:bookmarkEnd w:id="1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4" w:name="_Toc483484773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1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5" w:name="_Toc483484774"/>
      <w:r w:rsidRPr="0049064A">
        <w:rPr>
          <w:rFonts w:ascii="Times New Roman" w:hAnsi="Times New Roman" w:cs="Times New Roman"/>
          <w:sz w:val="28"/>
        </w:rPr>
        <w:t>}</w:t>
      </w:r>
      <w:bookmarkEnd w:id="1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6" w:name="_Toc483484775"/>
      <w:r w:rsidRPr="0049064A">
        <w:rPr>
          <w:rFonts w:ascii="Times New Roman" w:hAnsi="Times New Roman" w:cs="Times New Roman"/>
          <w:sz w:val="28"/>
        </w:rPr>
        <w:t>set</w:t>
      </w:r>
      <w:bookmarkEnd w:id="1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7" w:name="_Toc483484776"/>
      <w:r w:rsidRPr="0049064A">
        <w:rPr>
          <w:rFonts w:ascii="Times New Roman" w:hAnsi="Times New Roman" w:cs="Times New Roman"/>
          <w:sz w:val="28"/>
        </w:rPr>
        <w:t>{</w:t>
      </w:r>
      <w:bookmarkEnd w:id="1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8" w:name="_Toc483484777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1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9" w:name="_Toc483484778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1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0" w:name="_Toc483484779"/>
      <w:r w:rsidRPr="0049064A">
        <w:rPr>
          <w:rFonts w:ascii="Times New Roman" w:hAnsi="Times New Roman" w:cs="Times New Roman"/>
          <w:sz w:val="28"/>
        </w:rPr>
        <w:t>}</w:t>
      </w:r>
      <w:bookmarkEnd w:id="1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1" w:name="_Toc483484780"/>
      <w:r w:rsidRPr="0049064A">
        <w:rPr>
          <w:rFonts w:ascii="Times New Roman" w:hAnsi="Times New Roman" w:cs="Times New Roman"/>
          <w:sz w:val="28"/>
        </w:rPr>
        <w:t>}</w:t>
      </w:r>
      <w:bookmarkEnd w:id="1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2" w:name="_Toc483484781"/>
      <w:r w:rsidRPr="0049064A">
        <w:rPr>
          <w:rFonts w:ascii="Times New Roman" w:hAnsi="Times New Roman" w:cs="Times New Roman"/>
          <w:sz w:val="28"/>
        </w:rPr>
        <w:t>private IEnumerable&lt;UserType&gt; userTypes;</w:t>
      </w:r>
      <w:bookmarkEnd w:id="1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3" w:name="_Toc483484782"/>
      <w:r w:rsidRPr="0049064A">
        <w:rPr>
          <w:rFonts w:ascii="Times New Roman" w:hAnsi="Times New Roman" w:cs="Times New Roman"/>
          <w:sz w:val="28"/>
        </w:rPr>
        <w:t>public IEnumerable&lt;UserType&gt; UserTypes</w:t>
      </w:r>
      <w:bookmarkEnd w:id="1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4" w:name="_Toc483484783"/>
      <w:r w:rsidRPr="0049064A">
        <w:rPr>
          <w:rFonts w:ascii="Times New Roman" w:hAnsi="Times New Roman" w:cs="Times New Roman"/>
          <w:sz w:val="28"/>
        </w:rPr>
        <w:t>{</w:t>
      </w:r>
      <w:bookmarkEnd w:id="1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5" w:name="_Toc483484784"/>
      <w:r w:rsidRPr="0049064A">
        <w:rPr>
          <w:rFonts w:ascii="Times New Roman" w:hAnsi="Times New Roman" w:cs="Times New Roman"/>
          <w:sz w:val="28"/>
        </w:rPr>
        <w:t>get</w:t>
      </w:r>
      <w:bookmarkEnd w:id="1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6" w:name="_Toc483484785"/>
      <w:r w:rsidRPr="0049064A">
        <w:rPr>
          <w:rFonts w:ascii="Times New Roman" w:hAnsi="Times New Roman" w:cs="Times New Roman"/>
          <w:sz w:val="28"/>
        </w:rPr>
        <w:t>{</w:t>
      </w:r>
      <w:bookmarkEnd w:id="1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7" w:name="_Toc483484786"/>
      <w:r w:rsidRPr="0049064A">
        <w:rPr>
          <w:rFonts w:ascii="Times New Roman" w:hAnsi="Times New Roman" w:cs="Times New Roman"/>
          <w:sz w:val="28"/>
        </w:rPr>
        <w:t>return userTypes;</w:t>
      </w:r>
      <w:bookmarkEnd w:id="1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188" w:name="_Toc483484787"/>
      <w:r w:rsidRPr="0049064A">
        <w:rPr>
          <w:rFonts w:ascii="Times New Roman" w:hAnsi="Times New Roman" w:cs="Times New Roman"/>
          <w:sz w:val="28"/>
        </w:rPr>
        <w:t>}</w:t>
      </w:r>
      <w:bookmarkEnd w:id="1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9" w:name="_Toc483484788"/>
      <w:r w:rsidRPr="0049064A">
        <w:rPr>
          <w:rFonts w:ascii="Times New Roman" w:hAnsi="Times New Roman" w:cs="Times New Roman"/>
          <w:sz w:val="28"/>
        </w:rPr>
        <w:t>set</w:t>
      </w:r>
      <w:bookmarkEnd w:id="1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0" w:name="_Toc483484789"/>
      <w:r w:rsidRPr="0049064A">
        <w:rPr>
          <w:rFonts w:ascii="Times New Roman" w:hAnsi="Times New Roman" w:cs="Times New Roman"/>
          <w:sz w:val="28"/>
        </w:rPr>
        <w:t>{</w:t>
      </w:r>
      <w:bookmarkEnd w:id="1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1" w:name="_Toc483484790"/>
      <w:r w:rsidRPr="0049064A">
        <w:rPr>
          <w:rFonts w:ascii="Times New Roman" w:hAnsi="Times New Roman" w:cs="Times New Roman"/>
          <w:sz w:val="28"/>
        </w:rPr>
        <w:t>userTypes = value;</w:t>
      </w:r>
      <w:bookmarkEnd w:id="1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2" w:name="_Toc483484791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1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3" w:name="_Toc483484792"/>
      <w:r w:rsidRPr="0049064A">
        <w:rPr>
          <w:rFonts w:ascii="Times New Roman" w:hAnsi="Times New Roman" w:cs="Times New Roman"/>
          <w:sz w:val="28"/>
        </w:rPr>
        <w:t>}</w:t>
      </w:r>
      <w:bookmarkEnd w:id="1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4" w:name="_Toc483484793"/>
      <w:r w:rsidRPr="0049064A">
        <w:rPr>
          <w:rFonts w:ascii="Times New Roman" w:hAnsi="Times New Roman" w:cs="Times New Roman"/>
          <w:sz w:val="28"/>
        </w:rPr>
        <w:t>}</w:t>
      </w:r>
      <w:bookmarkEnd w:id="1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5" w:name="_Toc483484794"/>
      <w:r w:rsidRPr="0049064A">
        <w:rPr>
          <w:rFonts w:ascii="Times New Roman" w:hAnsi="Times New Roman" w:cs="Times New Roman"/>
          <w:sz w:val="28"/>
        </w:rPr>
        <w:t>private UserType selectedUserType;</w:t>
      </w:r>
      <w:bookmarkEnd w:id="1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6" w:name="_Toc483484795"/>
      <w:r w:rsidRPr="0049064A">
        <w:rPr>
          <w:rFonts w:ascii="Times New Roman" w:hAnsi="Times New Roman" w:cs="Times New Roman"/>
          <w:sz w:val="28"/>
        </w:rPr>
        <w:t>public UserType SelectedUserType</w:t>
      </w:r>
      <w:bookmarkEnd w:id="1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7" w:name="_Toc483484796"/>
      <w:r w:rsidRPr="0049064A">
        <w:rPr>
          <w:rFonts w:ascii="Times New Roman" w:hAnsi="Times New Roman" w:cs="Times New Roman"/>
          <w:sz w:val="28"/>
        </w:rPr>
        <w:t>{</w:t>
      </w:r>
      <w:bookmarkEnd w:id="1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8" w:name="_Toc483484797"/>
      <w:r w:rsidRPr="0049064A">
        <w:rPr>
          <w:rFonts w:ascii="Times New Roman" w:hAnsi="Times New Roman" w:cs="Times New Roman"/>
          <w:sz w:val="28"/>
        </w:rPr>
        <w:t>get</w:t>
      </w:r>
      <w:bookmarkEnd w:id="1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9" w:name="_Toc483484798"/>
      <w:r w:rsidRPr="0049064A">
        <w:rPr>
          <w:rFonts w:ascii="Times New Roman" w:hAnsi="Times New Roman" w:cs="Times New Roman"/>
          <w:sz w:val="28"/>
        </w:rPr>
        <w:t>{</w:t>
      </w:r>
      <w:bookmarkEnd w:id="1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0" w:name="_Toc483484799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2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1" w:name="_Toc483484800"/>
      <w:r w:rsidRPr="0049064A">
        <w:rPr>
          <w:rFonts w:ascii="Times New Roman" w:hAnsi="Times New Roman" w:cs="Times New Roman"/>
          <w:sz w:val="28"/>
        </w:rPr>
        <w:t>}</w:t>
      </w:r>
      <w:bookmarkEnd w:id="2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2" w:name="_Toc483484801"/>
      <w:r w:rsidRPr="0049064A">
        <w:rPr>
          <w:rFonts w:ascii="Times New Roman" w:hAnsi="Times New Roman" w:cs="Times New Roman"/>
          <w:sz w:val="28"/>
        </w:rPr>
        <w:t>set</w:t>
      </w:r>
      <w:bookmarkEnd w:id="2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3" w:name="_Toc483484802"/>
      <w:r w:rsidRPr="0049064A">
        <w:rPr>
          <w:rFonts w:ascii="Times New Roman" w:hAnsi="Times New Roman" w:cs="Times New Roman"/>
          <w:sz w:val="28"/>
        </w:rPr>
        <w:t>{</w:t>
      </w:r>
      <w:bookmarkEnd w:id="2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4" w:name="_Toc483484803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2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5" w:name="_Toc483484804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2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6" w:name="_Toc483484805"/>
      <w:r w:rsidRPr="0049064A">
        <w:rPr>
          <w:rFonts w:ascii="Times New Roman" w:hAnsi="Times New Roman" w:cs="Times New Roman"/>
          <w:sz w:val="28"/>
        </w:rPr>
        <w:t>}</w:t>
      </w:r>
      <w:bookmarkEnd w:id="2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7" w:name="_Toc483484806"/>
      <w:r w:rsidRPr="0049064A">
        <w:rPr>
          <w:rFonts w:ascii="Times New Roman" w:hAnsi="Times New Roman" w:cs="Times New Roman"/>
          <w:sz w:val="28"/>
        </w:rPr>
        <w:t>}</w:t>
      </w:r>
      <w:bookmarkEnd w:id="2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8" w:name="_Toc483484807"/>
      <w:r w:rsidRPr="0049064A">
        <w:rPr>
          <w:rFonts w:ascii="Times New Roman" w:hAnsi="Times New Roman" w:cs="Times New Roman"/>
          <w:sz w:val="28"/>
        </w:rPr>
        <w:t>#endregion</w:t>
      </w:r>
      <w:bookmarkEnd w:id="2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9" w:name="_Toc483484808"/>
      <w:r w:rsidRPr="0049064A">
        <w:rPr>
          <w:rFonts w:ascii="Times New Roman" w:hAnsi="Times New Roman" w:cs="Times New Roman"/>
          <w:sz w:val="28"/>
        </w:rPr>
        <w:t>#region Commands</w:t>
      </w:r>
      <w:bookmarkEnd w:id="2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0" w:name="_Toc483484809"/>
      <w:r w:rsidRPr="0049064A">
        <w:rPr>
          <w:rFonts w:ascii="Times New Roman" w:hAnsi="Times New Roman" w:cs="Times New Roman"/>
          <w:sz w:val="28"/>
        </w:rPr>
        <w:t>#endregion</w:t>
      </w:r>
      <w:bookmarkEnd w:id="2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1" w:name="_Toc483484810"/>
      <w:r w:rsidRPr="0049064A">
        <w:rPr>
          <w:rFonts w:ascii="Times New Roman" w:hAnsi="Times New Roman" w:cs="Times New Roman"/>
          <w:sz w:val="28"/>
        </w:rPr>
        <w:t>public AccountViewModel()</w:t>
      </w:r>
      <w:bookmarkEnd w:id="2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2" w:name="_Toc483484811"/>
      <w:r w:rsidRPr="0049064A">
        <w:rPr>
          <w:rFonts w:ascii="Times New Roman" w:hAnsi="Times New Roman" w:cs="Times New Roman"/>
          <w:sz w:val="28"/>
        </w:rPr>
        <w:t>{</w:t>
      </w:r>
      <w:bookmarkEnd w:id="2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3" w:name="_Toc483484812"/>
      <w:r w:rsidRPr="0049064A">
        <w:rPr>
          <w:rFonts w:ascii="Times New Roman" w:hAnsi="Times New Roman" w:cs="Times New Roman"/>
          <w:sz w:val="28"/>
        </w:rPr>
        <w:t>account = ServiceClient.CurrentUser;</w:t>
      </w:r>
      <w:bookmarkEnd w:id="2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4" w:name="_Toc483484813"/>
      <w:r w:rsidRPr="0049064A">
        <w:rPr>
          <w:rFonts w:ascii="Times New Roman" w:hAnsi="Times New Roman" w:cs="Times New Roman"/>
          <w:sz w:val="28"/>
        </w:rPr>
        <w:t>if (account == null)</w:t>
      </w:r>
      <w:bookmarkEnd w:id="2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15" w:name="_Toc483484814"/>
      <w:r w:rsidRPr="0049064A">
        <w:rPr>
          <w:rFonts w:ascii="Times New Roman" w:hAnsi="Times New Roman" w:cs="Times New Roman"/>
          <w:sz w:val="28"/>
        </w:rPr>
        <w:t>return;</w:t>
      </w:r>
      <w:bookmarkEnd w:id="2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6" w:name="_Toc483484815"/>
      <w:r w:rsidRPr="0049064A">
        <w:rPr>
          <w:rFonts w:ascii="Times New Roman" w:hAnsi="Times New Roman" w:cs="Times New Roman"/>
          <w:sz w:val="28"/>
        </w:rPr>
        <w:t>positions = new[] { account.Position };</w:t>
      </w:r>
      <w:bookmarkEnd w:id="2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7" w:name="_Toc483484816"/>
      <w:r w:rsidRPr="0049064A">
        <w:rPr>
          <w:rFonts w:ascii="Times New Roman" w:hAnsi="Times New Roman" w:cs="Times New Roman"/>
          <w:sz w:val="28"/>
        </w:rPr>
        <w:t>Task.Run(() =&gt;</w:t>
      </w:r>
      <w:bookmarkEnd w:id="217"/>
      <w:r w:rsidRPr="0049064A">
        <w:rPr>
          <w:rFonts w:ascii="Times New Roman" w:hAnsi="Times New Roman" w:cs="Times New Roman"/>
          <w:sz w:val="28"/>
        </w:rPr>
        <w:t xml:space="preserve">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8" w:name="_Toc483484817"/>
      <w:r w:rsidRPr="0049064A">
        <w:rPr>
          <w:rFonts w:ascii="Times New Roman" w:hAnsi="Times New Roman" w:cs="Times New Roman"/>
          <w:sz w:val="28"/>
        </w:rPr>
        <w:t>{</w:t>
      </w:r>
      <w:bookmarkEnd w:id="2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19" w:name="_Toc483484818"/>
      <w:r w:rsidRPr="0049064A">
        <w:rPr>
          <w:rFonts w:ascii="Times New Roman" w:hAnsi="Times New Roman" w:cs="Times New Roman"/>
          <w:sz w:val="28"/>
        </w:rPr>
        <w:t>System.Threading.Thread.Sleep(100);</w:t>
      </w:r>
      <w:bookmarkEnd w:id="2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0" w:name="_Toc483484819"/>
      <w:r w:rsidRPr="0049064A">
        <w:rPr>
          <w:rFonts w:ascii="Times New Roman" w:hAnsi="Times New Roman" w:cs="Times New Roman"/>
          <w:sz w:val="28"/>
        </w:rPr>
        <w:t>SelectedPosition = positions.First();</w:t>
      </w:r>
      <w:bookmarkEnd w:id="2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1" w:name="_Toc483484820"/>
      <w:r w:rsidRPr="0049064A">
        <w:rPr>
          <w:rFonts w:ascii="Times New Roman" w:hAnsi="Times New Roman" w:cs="Times New Roman"/>
          <w:sz w:val="28"/>
        </w:rPr>
        <w:t>});</w:t>
      </w:r>
      <w:bookmarkEnd w:id="2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222" w:name="_Toc483484821"/>
      <w:r w:rsidRPr="0049064A">
        <w:rPr>
          <w:rFonts w:ascii="Times New Roman" w:hAnsi="Times New Roman" w:cs="Times New Roman"/>
          <w:sz w:val="28"/>
        </w:rPr>
        <w:t>userTypes = new[] { UserType.Employee, UserType.Manager, UserType.Secretary, UserType.Vice };</w:t>
      </w:r>
      <w:bookmarkEnd w:id="2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3" w:name="_Toc483484822"/>
      <w:r w:rsidRPr="0049064A">
        <w:rPr>
          <w:rFonts w:ascii="Times New Roman" w:hAnsi="Times New Roman" w:cs="Times New Roman"/>
          <w:sz w:val="28"/>
        </w:rPr>
        <w:t>selectedUserType = account.Type;</w:t>
      </w:r>
      <w:bookmarkEnd w:id="2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24" w:name="_Toc483484823"/>
      <w:r w:rsidRPr="0049064A">
        <w:rPr>
          <w:rFonts w:ascii="Times New Roman" w:hAnsi="Times New Roman" w:cs="Times New Roman"/>
          <w:sz w:val="28"/>
        </w:rPr>
        <w:t>}</w:t>
      </w:r>
      <w:bookmarkEnd w:id="2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25" w:name="_Toc483484824"/>
      <w:r w:rsidRPr="0049064A">
        <w:rPr>
          <w:rFonts w:ascii="Times New Roman" w:hAnsi="Times New Roman" w:cs="Times New Roman"/>
          <w:sz w:val="28"/>
        </w:rPr>
        <w:t>}</w:t>
      </w:r>
      <w:bookmarkEnd w:id="225"/>
    </w:p>
    <w:p w:rsidR="00FD365B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6" w:name="_Toc483484825"/>
      <w:r w:rsidRPr="0049064A">
        <w:rPr>
          <w:rFonts w:ascii="Times New Roman" w:hAnsi="Times New Roman" w:cs="Times New Roman"/>
          <w:sz w:val="28"/>
        </w:rPr>
        <w:t>}</w:t>
      </w:r>
      <w:bookmarkEnd w:id="2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7" w:name="_Toc483484826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2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8" w:name="_Toc483484827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9" w:name="_Toc483484828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0" w:name="_Toc483484829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2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1" w:name="_Toc483484830"/>
      <w:r w:rsidRPr="0049064A">
        <w:rPr>
          <w:rFonts w:ascii="Times New Roman" w:hAnsi="Times New Roman" w:cs="Times New Roman"/>
          <w:sz w:val="28"/>
        </w:rPr>
        <w:t>{</w:t>
      </w:r>
      <w:bookmarkEnd w:id="2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2" w:name="_Toc483484831"/>
      <w:r w:rsidRPr="0049064A">
        <w:rPr>
          <w:rFonts w:ascii="Times New Roman" w:hAnsi="Times New Roman" w:cs="Times New Roman"/>
          <w:sz w:val="28"/>
        </w:rPr>
        <w:t>public class QueueEntriesViewModel : BaseViewModel</w:t>
      </w:r>
      <w:bookmarkEnd w:id="2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3" w:name="_Toc483484832"/>
      <w:r w:rsidRPr="0049064A">
        <w:rPr>
          <w:rFonts w:ascii="Times New Roman" w:hAnsi="Times New Roman" w:cs="Times New Roman"/>
          <w:sz w:val="28"/>
        </w:rPr>
        <w:t>{</w:t>
      </w:r>
      <w:bookmarkEnd w:id="2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4" w:name="_Toc483484833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2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5" w:name="_Toc483484834"/>
      <w:r w:rsidRPr="0049064A">
        <w:rPr>
          <w:rFonts w:ascii="Times New Roman" w:hAnsi="Times New Roman" w:cs="Times New Roman"/>
          <w:sz w:val="28"/>
        </w:rPr>
        <w:t>#region Properties</w:t>
      </w:r>
      <w:bookmarkEnd w:id="2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6" w:name="_Toc483484835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2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7" w:name="_Toc483484836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2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8" w:name="_Toc483484837"/>
      <w:r w:rsidRPr="0049064A">
        <w:rPr>
          <w:rFonts w:ascii="Times New Roman" w:hAnsi="Times New Roman" w:cs="Times New Roman"/>
          <w:sz w:val="28"/>
        </w:rPr>
        <w:t>{</w:t>
      </w:r>
      <w:bookmarkEnd w:id="2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39" w:name="_Toc483484838"/>
      <w:r w:rsidRPr="0049064A">
        <w:rPr>
          <w:rFonts w:ascii="Times New Roman" w:hAnsi="Times New Roman" w:cs="Times New Roman"/>
          <w:sz w:val="28"/>
        </w:rPr>
        <w:t>get</w:t>
      </w:r>
      <w:bookmarkEnd w:id="2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0" w:name="_Toc483484839"/>
      <w:r w:rsidRPr="0049064A">
        <w:rPr>
          <w:rFonts w:ascii="Times New Roman" w:hAnsi="Times New Roman" w:cs="Times New Roman"/>
          <w:sz w:val="28"/>
        </w:rPr>
        <w:t>{</w:t>
      </w:r>
      <w:bookmarkEnd w:id="2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1" w:name="_Toc483484840"/>
      <w:r w:rsidRPr="0049064A">
        <w:rPr>
          <w:rFonts w:ascii="Times New Roman" w:hAnsi="Times New Roman" w:cs="Times New Roman"/>
          <w:sz w:val="28"/>
        </w:rPr>
        <w:t>return queueItems;</w:t>
      </w:r>
      <w:bookmarkEnd w:id="2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2" w:name="_Toc483484841"/>
      <w:r w:rsidRPr="0049064A">
        <w:rPr>
          <w:rFonts w:ascii="Times New Roman" w:hAnsi="Times New Roman" w:cs="Times New Roman"/>
          <w:sz w:val="28"/>
        </w:rPr>
        <w:t>}</w:t>
      </w:r>
      <w:bookmarkEnd w:id="2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3" w:name="_Toc483484842"/>
      <w:r w:rsidRPr="0049064A">
        <w:rPr>
          <w:rFonts w:ascii="Times New Roman" w:hAnsi="Times New Roman" w:cs="Times New Roman"/>
          <w:sz w:val="28"/>
        </w:rPr>
        <w:t>set</w:t>
      </w:r>
      <w:bookmarkEnd w:id="2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4" w:name="_Toc483484843"/>
      <w:r w:rsidRPr="0049064A">
        <w:rPr>
          <w:rFonts w:ascii="Times New Roman" w:hAnsi="Times New Roman" w:cs="Times New Roman"/>
          <w:sz w:val="28"/>
        </w:rPr>
        <w:t>{</w:t>
      </w:r>
      <w:bookmarkEnd w:id="2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5" w:name="_Toc483484844"/>
      <w:r w:rsidRPr="0049064A">
        <w:rPr>
          <w:rFonts w:ascii="Times New Roman" w:hAnsi="Times New Roman" w:cs="Times New Roman"/>
          <w:sz w:val="28"/>
        </w:rPr>
        <w:t>queueItems = value;</w:t>
      </w:r>
      <w:bookmarkEnd w:id="2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6" w:name="_Toc483484845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2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7" w:name="_Toc483484846"/>
      <w:r w:rsidRPr="0049064A">
        <w:rPr>
          <w:rFonts w:ascii="Times New Roman" w:hAnsi="Times New Roman" w:cs="Times New Roman"/>
          <w:sz w:val="28"/>
        </w:rPr>
        <w:t>}</w:t>
      </w:r>
      <w:bookmarkEnd w:id="2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8" w:name="_Toc483484847"/>
      <w:r w:rsidRPr="0049064A">
        <w:rPr>
          <w:rFonts w:ascii="Times New Roman" w:hAnsi="Times New Roman" w:cs="Times New Roman"/>
          <w:sz w:val="28"/>
        </w:rPr>
        <w:t>}</w:t>
      </w:r>
      <w:bookmarkEnd w:id="2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9" w:name="_Toc483484848"/>
      <w:r w:rsidRPr="0049064A">
        <w:rPr>
          <w:rFonts w:ascii="Times New Roman" w:hAnsi="Times New Roman" w:cs="Times New Roman"/>
          <w:sz w:val="28"/>
        </w:rPr>
        <w:t>#endregion</w:t>
      </w:r>
      <w:bookmarkEnd w:id="2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0" w:name="_Toc483484849"/>
      <w:r w:rsidRPr="0049064A">
        <w:rPr>
          <w:rFonts w:ascii="Times New Roman" w:hAnsi="Times New Roman" w:cs="Times New Roman"/>
          <w:sz w:val="28"/>
        </w:rPr>
        <w:t>#region Commands</w:t>
      </w:r>
      <w:bookmarkEnd w:id="2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1" w:name="_Toc483484850"/>
      <w:r w:rsidRPr="0049064A">
        <w:rPr>
          <w:rFonts w:ascii="Times New Roman" w:hAnsi="Times New Roman" w:cs="Times New Roman"/>
          <w:sz w:val="28"/>
        </w:rPr>
        <w:t>#endregion</w:t>
      </w:r>
      <w:bookmarkEnd w:id="2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2" w:name="_Toc483484851"/>
      <w:r w:rsidRPr="0049064A">
        <w:rPr>
          <w:rFonts w:ascii="Times New Roman" w:hAnsi="Times New Roman" w:cs="Times New Roman"/>
          <w:sz w:val="28"/>
        </w:rPr>
        <w:t>public QueueEntriesViewModel()</w:t>
      </w:r>
      <w:bookmarkEnd w:id="2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3" w:name="_Toc483484852"/>
      <w:r w:rsidRPr="0049064A">
        <w:rPr>
          <w:rFonts w:ascii="Times New Roman" w:hAnsi="Times New Roman" w:cs="Times New Roman"/>
          <w:sz w:val="28"/>
        </w:rPr>
        <w:t>{</w:t>
      </w:r>
      <w:bookmarkEnd w:id="2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4" w:name="_Toc483484853"/>
      <w:r w:rsidRPr="0049064A">
        <w:rPr>
          <w:rFonts w:ascii="Times New Roman" w:hAnsi="Times New Roman" w:cs="Times New Roman"/>
          <w:sz w:val="28"/>
        </w:rPr>
        <w:t>queueItems = new[]</w:t>
      </w:r>
      <w:bookmarkEnd w:id="2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5" w:name="_Toc483484854"/>
      <w:r w:rsidRPr="0049064A">
        <w:rPr>
          <w:rFonts w:ascii="Times New Roman" w:hAnsi="Times New Roman" w:cs="Times New Roman"/>
          <w:sz w:val="28"/>
        </w:rPr>
        <w:t>{</w:t>
      </w:r>
      <w:bookmarkEnd w:id="2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</w:t>
      </w:r>
      <w:bookmarkStart w:id="256" w:name="_Toc483484855"/>
      <w:r w:rsidRPr="0049064A">
        <w:rPr>
          <w:rFonts w:ascii="Times New Roman" w:hAnsi="Times New Roman" w:cs="Times New Roman"/>
          <w:sz w:val="28"/>
        </w:rPr>
        <w:t>new QueueItem()</w:t>
      </w:r>
      <w:bookmarkEnd w:id="2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57" w:name="_Toc483484856"/>
      <w:r w:rsidRPr="0049064A">
        <w:rPr>
          <w:rFonts w:ascii="Times New Roman" w:hAnsi="Times New Roman" w:cs="Times New Roman"/>
          <w:sz w:val="28"/>
        </w:rPr>
        <w:t>{</w:t>
      </w:r>
      <w:bookmarkEnd w:id="2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58" w:name="_Toc483484857"/>
      <w:r w:rsidRPr="0049064A">
        <w:rPr>
          <w:rFonts w:ascii="Times New Roman" w:hAnsi="Times New Roman" w:cs="Times New Roman"/>
          <w:sz w:val="28"/>
        </w:rPr>
        <w:t>Id = 0,</w:t>
      </w:r>
      <w:bookmarkEnd w:id="2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59" w:name="_Toc483484858"/>
      <w:r w:rsidRPr="0049064A">
        <w:rPr>
          <w:rFonts w:ascii="Times New Roman" w:hAnsi="Times New Roman" w:cs="Times New Roman"/>
          <w:sz w:val="28"/>
        </w:rPr>
        <w:t>Order = 0,</w:t>
      </w:r>
      <w:bookmarkEnd w:id="2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0" w:name="_Toc483484859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1" w:name="_Toc483484860"/>
      <w:r w:rsidRPr="0049064A">
        <w:rPr>
          <w:rFonts w:ascii="Times New Roman" w:hAnsi="Times New Roman" w:cs="Times New Roman"/>
          <w:sz w:val="28"/>
        </w:rPr>
        <w:t>{</w:t>
      </w:r>
      <w:bookmarkEnd w:id="2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2" w:name="_Toc483484861"/>
      <w:r w:rsidRPr="0049064A">
        <w:rPr>
          <w:rFonts w:ascii="Times New Roman" w:hAnsi="Times New Roman" w:cs="Times New Roman"/>
          <w:sz w:val="28"/>
        </w:rPr>
        <w:t>FirstName = "John",</w:t>
      </w:r>
      <w:bookmarkEnd w:id="2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3" w:name="_Toc483484862"/>
      <w:r w:rsidRPr="0049064A">
        <w:rPr>
          <w:rFonts w:ascii="Times New Roman" w:hAnsi="Times New Roman" w:cs="Times New Roman"/>
          <w:sz w:val="28"/>
        </w:rPr>
        <w:t>LastName = "Doe",</w:t>
      </w:r>
      <w:bookmarkEnd w:id="2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4" w:name="_Toc483484863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2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5" w:name="_Toc483484864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6" w:name="_Toc483484865"/>
      <w:r w:rsidRPr="0049064A">
        <w:rPr>
          <w:rFonts w:ascii="Times New Roman" w:hAnsi="Times New Roman" w:cs="Times New Roman"/>
          <w:sz w:val="28"/>
        </w:rPr>
        <w:t>}</w:t>
      </w:r>
      <w:bookmarkEnd w:id="2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7" w:name="_Toc483484866"/>
      <w:r w:rsidRPr="0049064A">
        <w:rPr>
          <w:rFonts w:ascii="Times New Roman" w:hAnsi="Times New Roman" w:cs="Times New Roman"/>
          <w:sz w:val="28"/>
        </w:rPr>
        <w:t>},</w:t>
      </w:r>
      <w:bookmarkEnd w:id="2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8" w:name="_Toc483484867"/>
      <w:r w:rsidRPr="0049064A">
        <w:rPr>
          <w:rFonts w:ascii="Times New Roman" w:hAnsi="Times New Roman" w:cs="Times New Roman"/>
          <w:sz w:val="28"/>
        </w:rPr>
        <w:t>new QueueItem()</w:t>
      </w:r>
      <w:bookmarkEnd w:id="2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9" w:name="_Toc483484868"/>
      <w:r w:rsidRPr="0049064A">
        <w:rPr>
          <w:rFonts w:ascii="Times New Roman" w:hAnsi="Times New Roman" w:cs="Times New Roman"/>
          <w:sz w:val="28"/>
        </w:rPr>
        <w:t>{</w:t>
      </w:r>
      <w:bookmarkEnd w:id="2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0" w:name="_Toc483484869"/>
      <w:r w:rsidRPr="0049064A">
        <w:rPr>
          <w:rFonts w:ascii="Times New Roman" w:hAnsi="Times New Roman" w:cs="Times New Roman"/>
          <w:sz w:val="28"/>
        </w:rPr>
        <w:t>Id = 2,</w:t>
      </w:r>
      <w:bookmarkEnd w:id="2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1" w:name="_Toc483484870"/>
      <w:r w:rsidRPr="0049064A">
        <w:rPr>
          <w:rFonts w:ascii="Times New Roman" w:hAnsi="Times New Roman" w:cs="Times New Roman"/>
          <w:sz w:val="28"/>
        </w:rPr>
        <w:t>Order = 1,</w:t>
      </w:r>
      <w:bookmarkEnd w:id="2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2" w:name="_Toc483484871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3" w:name="_Toc483484872"/>
      <w:r w:rsidRPr="0049064A">
        <w:rPr>
          <w:rFonts w:ascii="Times New Roman" w:hAnsi="Times New Roman" w:cs="Times New Roman"/>
          <w:sz w:val="28"/>
        </w:rPr>
        <w:t>{</w:t>
      </w:r>
      <w:bookmarkEnd w:id="2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4" w:name="_Toc483484873"/>
      <w:r w:rsidRPr="0049064A">
        <w:rPr>
          <w:rFonts w:ascii="Times New Roman" w:hAnsi="Times New Roman" w:cs="Times New Roman"/>
          <w:sz w:val="28"/>
        </w:rPr>
        <w:t>FirstName = "Jack",</w:t>
      </w:r>
      <w:bookmarkEnd w:id="2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5" w:name="_Toc483484874"/>
      <w:r w:rsidRPr="0049064A">
        <w:rPr>
          <w:rFonts w:ascii="Times New Roman" w:hAnsi="Times New Roman" w:cs="Times New Roman"/>
          <w:sz w:val="28"/>
        </w:rPr>
        <w:t>LastName = "Smith",</w:t>
      </w:r>
      <w:bookmarkEnd w:id="2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6" w:name="_Toc483484875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2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7" w:name="_Toc483484876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2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8" w:name="_Toc483484877"/>
      <w:r w:rsidRPr="0049064A">
        <w:rPr>
          <w:rFonts w:ascii="Times New Roman" w:hAnsi="Times New Roman" w:cs="Times New Roman"/>
          <w:sz w:val="28"/>
        </w:rPr>
        <w:t>}</w:t>
      </w:r>
      <w:bookmarkEnd w:id="2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9" w:name="_Toc483484878"/>
      <w:r w:rsidRPr="0049064A">
        <w:rPr>
          <w:rFonts w:ascii="Times New Roman" w:hAnsi="Times New Roman" w:cs="Times New Roman"/>
          <w:sz w:val="28"/>
        </w:rPr>
        <w:t>},</w:t>
      </w:r>
      <w:bookmarkEnd w:id="2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0" w:name="_Toc483484879"/>
      <w:r w:rsidRPr="0049064A">
        <w:rPr>
          <w:rFonts w:ascii="Times New Roman" w:hAnsi="Times New Roman" w:cs="Times New Roman"/>
          <w:sz w:val="28"/>
        </w:rPr>
        <w:t>new QueueItem()</w:t>
      </w:r>
      <w:bookmarkEnd w:id="2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1" w:name="_Toc483484880"/>
      <w:r w:rsidRPr="0049064A">
        <w:rPr>
          <w:rFonts w:ascii="Times New Roman" w:hAnsi="Times New Roman" w:cs="Times New Roman"/>
          <w:sz w:val="28"/>
        </w:rPr>
        <w:t>{</w:t>
      </w:r>
      <w:bookmarkEnd w:id="2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2" w:name="_Toc483484881"/>
      <w:r w:rsidRPr="0049064A">
        <w:rPr>
          <w:rFonts w:ascii="Times New Roman" w:hAnsi="Times New Roman" w:cs="Times New Roman"/>
          <w:sz w:val="28"/>
        </w:rPr>
        <w:t>Id = 1,</w:t>
      </w:r>
      <w:bookmarkEnd w:id="2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3" w:name="_Toc483484882"/>
      <w:r w:rsidRPr="0049064A">
        <w:rPr>
          <w:rFonts w:ascii="Times New Roman" w:hAnsi="Times New Roman" w:cs="Times New Roman"/>
          <w:sz w:val="28"/>
        </w:rPr>
        <w:t>Order = 2,</w:t>
      </w:r>
      <w:bookmarkEnd w:id="2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4" w:name="_Toc483484883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5" w:name="_Toc483484884"/>
      <w:r w:rsidRPr="0049064A">
        <w:rPr>
          <w:rFonts w:ascii="Times New Roman" w:hAnsi="Times New Roman" w:cs="Times New Roman"/>
          <w:sz w:val="28"/>
        </w:rPr>
        <w:t>{</w:t>
      </w:r>
      <w:bookmarkEnd w:id="2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6" w:name="_Toc483484885"/>
      <w:r w:rsidRPr="0049064A">
        <w:rPr>
          <w:rFonts w:ascii="Times New Roman" w:hAnsi="Times New Roman" w:cs="Times New Roman"/>
          <w:sz w:val="28"/>
        </w:rPr>
        <w:t>FirstName = "Jane",</w:t>
      </w:r>
      <w:bookmarkEnd w:id="2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7" w:name="_Toc483484886"/>
      <w:r w:rsidRPr="0049064A">
        <w:rPr>
          <w:rFonts w:ascii="Times New Roman" w:hAnsi="Times New Roman" w:cs="Times New Roman"/>
          <w:sz w:val="28"/>
        </w:rPr>
        <w:t>LastName = "Doe",</w:t>
      </w:r>
      <w:bookmarkEnd w:id="2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8" w:name="_Toc483484887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2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9" w:name="_Toc483484888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90" w:name="_Toc483484889"/>
      <w:r w:rsidRPr="0049064A">
        <w:rPr>
          <w:rFonts w:ascii="Times New Roman" w:hAnsi="Times New Roman" w:cs="Times New Roman"/>
          <w:sz w:val="28"/>
        </w:rPr>
        <w:t>}</w:t>
      </w:r>
      <w:bookmarkEnd w:id="2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91" w:name="_Toc483484890"/>
      <w:r w:rsidRPr="0049064A">
        <w:rPr>
          <w:rFonts w:ascii="Times New Roman" w:hAnsi="Times New Roman" w:cs="Times New Roman"/>
          <w:sz w:val="28"/>
        </w:rPr>
        <w:t>}</w:t>
      </w:r>
      <w:bookmarkEnd w:id="2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92" w:name="_Toc483484891"/>
      <w:r w:rsidRPr="0049064A">
        <w:rPr>
          <w:rFonts w:ascii="Times New Roman" w:hAnsi="Times New Roman" w:cs="Times New Roman"/>
          <w:sz w:val="28"/>
        </w:rPr>
        <w:t>};</w:t>
      </w:r>
      <w:bookmarkEnd w:id="2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93" w:name="_Toc483484892"/>
      <w:r w:rsidRPr="0049064A">
        <w:rPr>
          <w:rFonts w:ascii="Times New Roman" w:hAnsi="Times New Roman" w:cs="Times New Roman"/>
          <w:sz w:val="28"/>
        </w:rPr>
        <w:t>}</w:t>
      </w:r>
      <w:bookmarkEnd w:id="2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94" w:name="_Toc483484893"/>
      <w:r w:rsidRPr="0049064A">
        <w:rPr>
          <w:rFonts w:ascii="Times New Roman" w:hAnsi="Times New Roman" w:cs="Times New Roman"/>
          <w:sz w:val="28"/>
        </w:rPr>
        <w:t>}</w:t>
      </w:r>
      <w:bookmarkEnd w:id="2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5" w:name="_Toc483484894"/>
      <w:r w:rsidRPr="0049064A">
        <w:rPr>
          <w:rFonts w:ascii="Times New Roman" w:hAnsi="Times New Roman" w:cs="Times New Roman"/>
          <w:sz w:val="28"/>
        </w:rPr>
        <w:t>}</w:t>
      </w:r>
      <w:bookmarkEnd w:id="2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6" w:name="_Toc483484895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7" w:name="_Toc48348489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8" w:name="_Toc483484897"/>
      <w:r w:rsidRPr="0049064A">
        <w:rPr>
          <w:rFonts w:ascii="Times New Roman" w:hAnsi="Times New Roman" w:cs="Times New Roman"/>
          <w:sz w:val="28"/>
        </w:rPr>
        <w:t>using System;</w:t>
      </w:r>
      <w:bookmarkEnd w:id="2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9" w:name="_Toc483484898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2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0" w:name="_Toc483484899"/>
      <w:r w:rsidRPr="0049064A">
        <w:rPr>
          <w:rFonts w:ascii="Times New Roman" w:hAnsi="Times New Roman" w:cs="Times New Roman"/>
          <w:sz w:val="28"/>
        </w:rPr>
        <w:lastRenderedPageBreak/>
        <w:t>using System.Linq;</w:t>
      </w:r>
      <w:bookmarkEnd w:id="3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1" w:name="_Toc483484900"/>
      <w:r w:rsidRPr="0049064A">
        <w:rPr>
          <w:rFonts w:ascii="Times New Roman" w:hAnsi="Times New Roman" w:cs="Times New Roman"/>
          <w:sz w:val="28"/>
        </w:rPr>
        <w:t>using System.Text;</w:t>
      </w:r>
      <w:bookmarkEnd w:id="3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2" w:name="_Toc483484901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3" w:name="_Toc483484902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4" w:name="_Toc483484903"/>
      <w:r w:rsidRPr="0049064A">
        <w:rPr>
          <w:rFonts w:ascii="Times New Roman" w:hAnsi="Times New Roman" w:cs="Times New Roman"/>
          <w:sz w:val="28"/>
        </w:rPr>
        <w:t>{</w:t>
      </w:r>
      <w:bookmarkEnd w:id="3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5" w:name="_Toc483484904"/>
      <w:r w:rsidRPr="0049064A">
        <w:rPr>
          <w:rFonts w:ascii="Times New Roman" w:hAnsi="Times New Roman" w:cs="Times New Roman"/>
          <w:sz w:val="28"/>
        </w:rPr>
        <w:t>public class QueueViewModel : BaseViewModel</w:t>
      </w:r>
      <w:bookmarkEnd w:id="3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6" w:name="_Toc483484905"/>
      <w:r w:rsidRPr="0049064A">
        <w:rPr>
          <w:rFonts w:ascii="Times New Roman" w:hAnsi="Times New Roman" w:cs="Times New Roman"/>
          <w:sz w:val="28"/>
        </w:rPr>
        <w:t>{</w:t>
      </w:r>
      <w:bookmarkEnd w:id="3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07" w:name="_Toc483484906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08" w:name="_Toc483484907"/>
      <w:r w:rsidRPr="0049064A">
        <w:rPr>
          <w:rFonts w:ascii="Times New Roman" w:hAnsi="Times New Roman" w:cs="Times New Roman"/>
          <w:sz w:val="28"/>
        </w:rPr>
        <w:t>#region Properties</w:t>
      </w:r>
      <w:bookmarkEnd w:id="3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09" w:name="_Toc483484908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3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0" w:name="_Toc483484909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3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1" w:name="_Toc483484910"/>
      <w:r w:rsidRPr="0049064A">
        <w:rPr>
          <w:rFonts w:ascii="Times New Roman" w:hAnsi="Times New Roman" w:cs="Times New Roman"/>
          <w:sz w:val="28"/>
        </w:rPr>
        <w:t>{</w:t>
      </w:r>
      <w:bookmarkEnd w:id="3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2" w:name="_Toc483484911"/>
      <w:r w:rsidRPr="0049064A">
        <w:rPr>
          <w:rFonts w:ascii="Times New Roman" w:hAnsi="Times New Roman" w:cs="Times New Roman"/>
          <w:sz w:val="28"/>
        </w:rPr>
        <w:t>get</w:t>
      </w:r>
      <w:bookmarkEnd w:id="3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3" w:name="_Toc483484912"/>
      <w:r w:rsidRPr="0049064A">
        <w:rPr>
          <w:rFonts w:ascii="Times New Roman" w:hAnsi="Times New Roman" w:cs="Times New Roman"/>
          <w:sz w:val="28"/>
        </w:rPr>
        <w:t>{</w:t>
      </w:r>
      <w:bookmarkEnd w:id="3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4" w:name="_Toc483484913"/>
      <w:r w:rsidRPr="0049064A">
        <w:rPr>
          <w:rFonts w:ascii="Times New Roman" w:hAnsi="Times New Roman" w:cs="Times New Roman"/>
          <w:sz w:val="28"/>
        </w:rPr>
        <w:t>return queueItems;</w:t>
      </w:r>
      <w:bookmarkEnd w:id="3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5" w:name="_Toc483484914"/>
      <w:r w:rsidRPr="0049064A">
        <w:rPr>
          <w:rFonts w:ascii="Times New Roman" w:hAnsi="Times New Roman" w:cs="Times New Roman"/>
          <w:sz w:val="28"/>
        </w:rPr>
        <w:t>}</w:t>
      </w:r>
      <w:bookmarkEnd w:id="3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6" w:name="_Toc483484915"/>
      <w:r w:rsidRPr="0049064A">
        <w:rPr>
          <w:rFonts w:ascii="Times New Roman" w:hAnsi="Times New Roman" w:cs="Times New Roman"/>
          <w:sz w:val="28"/>
        </w:rPr>
        <w:t>set</w:t>
      </w:r>
      <w:bookmarkEnd w:id="3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7" w:name="_Toc483484916"/>
      <w:r w:rsidRPr="0049064A">
        <w:rPr>
          <w:rFonts w:ascii="Times New Roman" w:hAnsi="Times New Roman" w:cs="Times New Roman"/>
          <w:sz w:val="28"/>
        </w:rPr>
        <w:t>{</w:t>
      </w:r>
      <w:bookmarkEnd w:id="3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8" w:name="_Toc483484917"/>
      <w:r w:rsidRPr="0049064A">
        <w:rPr>
          <w:rFonts w:ascii="Times New Roman" w:hAnsi="Times New Roman" w:cs="Times New Roman"/>
          <w:sz w:val="28"/>
        </w:rPr>
        <w:t>queueItems = value;</w:t>
      </w:r>
      <w:bookmarkEnd w:id="3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9" w:name="_Toc483484918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3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0" w:name="_Toc483484919"/>
      <w:r w:rsidRPr="0049064A">
        <w:rPr>
          <w:rFonts w:ascii="Times New Roman" w:hAnsi="Times New Roman" w:cs="Times New Roman"/>
          <w:sz w:val="28"/>
        </w:rPr>
        <w:t>}</w:t>
      </w:r>
      <w:bookmarkEnd w:id="3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1" w:name="_Toc483484920"/>
      <w:r w:rsidRPr="0049064A">
        <w:rPr>
          <w:rFonts w:ascii="Times New Roman" w:hAnsi="Times New Roman" w:cs="Times New Roman"/>
          <w:sz w:val="28"/>
        </w:rPr>
        <w:t>}</w:t>
      </w:r>
      <w:bookmarkEnd w:id="3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2" w:name="_Toc483484921"/>
      <w:r w:rsidRPr="0049064A">
        <w:rPr>
          <w:rFonts w:ascii="Times New Roman" w:hAnsi="Times New Roman" w:cs="Times New Roman"/>
          <w:sz w:val="28"/>
        </w:rPr>
        <w:t>#endregion</w:t>
      </w:r>
      <w:bookmarkEnd w:id="3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3" w:name="_Toc483484922"/>
      <w:r w:rsidRPr="0049064A">
        <w:rPr>
          <w:rFonts w:ascii="Times New Roman" w:hAnsi="Times New Roman" w:cs="Times New Roman"/>
          <w:sz w:val="28"/>
        </w:rPr>
        <w:t>#region Commands</w:t>
      </w:r>
      <w:bookmarkEnd w:id="3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4" w:name="_Toc483484923"/>
      <w:r w:rsidRPr="0049064A">
        <w:rPr>
          <w:rFonts w:ascii="Times New Roman" w:hAnsi="Times New Roman" w:cs="Times New Roman"/>
          <w:sz w:val="28"/>
        </w:rPr>
        <w:t>#endregion</w:t>
      </w:r>
      <w:bookmarkEnd w:id="3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5" w:name="_Toc483484924"/>
      <w:r w:rsidRPr="0049064A">
        <w:rPr>
          <w:rFonts w:ascii="Times New Roman" w:hAnsi="Times New Roman" w:cs="Times New Roman"/>
          <w:sz w:val="28"/>
        </w:rPr>
        <w:t>public QueueViewModel()</w:t>
      </w:r>
      <w:bookmarkEnd w:id="3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6" w:name="_Toc483484925"/>
      <w:r w:rsidRPr="0049064A">
        <w:rPr>
          <w:rFonts w:ascii="Times New Roman" w:hAnsi="Times New Roman" w:cs="Times New Roman"/>
          <w:sz w:val="28"/>
        </w:rPr>
        <w:t>{</w:t>
      </w:r>
      <w:bookmarkEnd w:id="3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7" w:name="_Toc483484926"/>
      <w:r w:rsidRPr="0049064A">
        <w:rPr>
          <w:rFonts w:ascii="Times New Roman" w:hAnsi="Times New Roman" w:cs="Times New Roman"/>
          <w:sz w:val="28"/>
        </w:rPr>
        <w:t>queueItems = new[]</w:t>
      </w:r>
      <w:bookmarkEnd w:id="3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8" w:name="_Toc483484927"/>
      <w:r w:rsidRPr="0049064A">
        <w:rPr>
          <w:rFonts w:ascii="Times New Roman" w:hAnsi="Times New Roman" w:cs="Times New Roman"/>
          <w:sz w:val="28"/>
        </w:rPr>
        <w:t>{</w:t>
      </w:r>
      <w:bookmarkEnd w:id="3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9" w:name="_Toc483484928"/>
      <w:r w:rsidRPr="0049064A">
        <w:rPr>
          <w:rFonts w:ascii="Times New Roman" w:hAnsi="Times New Roman" w:cs="Times New Roman"/>
          <w:sz w:val="28"/>
        </w:rPr>
        <w:t>new QueueItem()</w:t>
      </w:r>
      <w:bookmarkEnd w:id="3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0" w:name="_Toc483484929"/>
      <w:r w:rsidRPr="0049064A">
        <w:rPr>
          <w:rFonts w:ascii="Times New Roman" w:hAnsi="Times New Roman" w:cs="Times New Roman"/>
          <w:sz w:val="28"/>
        </w:rPr>
        <w:t>{</w:t>
      </w:r>
      <w:bookmarkEnd w:id="3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1" w:name="_Toc483484930"/>
      <w:r w:rsidRPr="0049064A">
        <w:rPr>
          <w:rFonts w:ascii="Times New Roman" w:hAnsi="Times New Roman" w:cs="Times New Roman"/>
          <w:sz w:val="28"/>
        </w:rPr>
        <w:t>Id = 0,</w:t>
      </w:r>
      <w:bookmarkEnd w:id="3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2" w:name="_Toc483484931"/>
      <w:r w:rsidRPr="0049064A">
        <w:rPr>
          <w:rFonts w:ascii="Times New Roman" w:hAnsi="Times New Roman" w:cs="Times New Roman"/>
          <w:sz w:val="28"/>
        </w:rPr>
        <w:t>Order = 0,</w:t>
      </w:r>
      <w:bookmarkEnd w:id="3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3" w:name="_Toc483484932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4" w:name="_Toc483484933"/>
      <w:r w:rsidRPr="0049064A">
        <w:rPr>
          <w:rFonts w:ascii="Times New Roman" w:hAnsi="Times New Roman" w:cs="Times New Roman"/>
          <w:sz w:val="28"/>
        </w:rPr>
        <w:t>{</w:t>
      </w:r>
      <w:bookmarkEnd w:id="3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5" w:name="_Toc483484934"/>
      <w:r w:rsidRPr="0049064A">
        <w:rPr>
          <w:rFonts w:ascii="Times New Roman" w:hAnsi="Times New Roman" w:cs="Times New Roman"/>
          <w:sz w:val="28"/>
        </w:rPr>
        <w:t>FirstName = "John",</w:t>
      </w:r>
      <w:bookmarkEnd w:id="3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    </w:t>
      </w:r>
      <w:bookmarkStart w:id="336" w:name="_Toc483484935"/>
      <w:r w:rsidRPr="0049064A">
        <w:rPr>
          <w:rFonts w:ascii="Times New Roman" w:hAnsi="Times New Roman" w:cs="Times New Roman"/>
          <w:sz w:val="28"/>
        </w:rPr>
        <w:t>LastName = "Doe",</w:t>
      </w:r>
      <w:bookmarkEnd w:id="3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7" w:name="_Toc483484936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3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8" w:name="_Toc483484937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9" w:name="_Toc483484938"/>
      <w:r w:rsidRPr="0049064A">
        <w:rPr>
          <w:rFonts w:ascii="Times New Roman" w:hAnsi="Times New Roman" w:cs="Times New Roman"/>
          <w:sz w:val="28"/>
        </w:rPr>
        <w:t>}</w:t>
      </w:r>
      <w:bookmarkEnd w:id="3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0" w:name="_Toc483484939"/>
      <w:r w:rsidRPr="0049064A">
        <w:rPr>
          <w:rFonts w:ascii="Times New Roman" w:hAnsi="Times New Roman" w:cs="Times New Roman"/>
          <w:sz w:val="28"/>
        </w:rPr>
        <w:t>},</w:t>
      </w:r>
      <w:bookmarkEnd w:id="3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1" w:name="_Toc483484940"/>
      <w:r w:rsidRPr="0049064A">
        <w:rPr>
          <w:rFonts w:ascii="Times New Roman" w:hAnsi="Times New Roman" w:cs="Times New Roman"/>
          <w:sz w:val="28"/>
        </w:rPr>
        <w:t>new QueueItem()</w:t>
      </w:r>
      <w:bookmarkEnd w:id="3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2" w:name="_Toc483484941"/>
      <w:r w:rsidRPr="0049064A">
        <w:rPr>
          <w:rFonts w:ascii="Times New Roman" w:hAnsi="Times New Roman" w:cs="Times New Roman"/>
          <w:sz w:val="28"/>
        </w:rPr>
        <w:t>{</w:t>
      </w:r>
      <w:bookmarkEnd w:id="3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3" w:name="_Toc483484942"/>
      <w:r w:rsidRPr="0049064A">
        <w:rPr>
          <w:rFonts w:ascii="Times New Roman" w:hAnsi="Times New Roman" w:cs="Times New Roman"/>
          <w:sz w:val="28"/>
        </w:rPr>
        <w:t>Id = 2,</w:t>
      </w:r>
      <w:bookmarkEnd w:id="3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4" w:name="_Toc483484943"/>
      <w:r w:rsidRPr="0049064A">
        <w:rPr>
          <w:rFonts w:ascii="Times New Roman" w:hAnsi="Times New Roman" w:cs="Times New Roman"/>
          <w:sz w:val="28"/>
        </w:rPr>
        <w:t>Order = 1,</w:t>
      </w:r>
      <w:bookmarkEnd w:id="3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5" w:name="_Toc483484944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6" w:name="_Toc483484945"/>
      <w:r w:rsidRPr="0049064A">
        <w:rPr>
          <w:rFonts w:ascii="Times New Roman" w:hAnsi="Times New Roman" w:cs="Times New Roman"/>
          <w:sz w:val="28"/>
        </w:rPr>
        <w:t>{</w:t>
      </w:r>
      <w:bookmarkEnd w:id="3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7" w:name="_Toc483484946"/>
      <w:r w:rsidRPr="0049064A">
        <w:rPr>
          <w:rFonts w:ascii="Times New Roman" w:hAnsi="Times New Roman" w:cs="Times New Roman"/>
          <w:sz w:val="28"/>
        </w:rPr>
        <w:t>FirstName = "Jack",</w:t>
      </w:r>
      <w:bookmarkEnd w:id="3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8" w:name="_Toc483484947"/>
      <w:r w:rsidRPr="0049064A">
        <w:rPr>
          <w:rFonts w:ascii="Times New Roman" w:hAnsi="Times New Roman" w:cs="Times New Roman"/>
          <w:sz w:val="28"/>
        </w:rPr>
        <w:t>LastName = "Smith",</w:t>
      </w:r>
      <w:bookmarkEnd w:id="3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9" w:name="_Toc483484948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3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0" w:name="_Toc483484949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3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1" w:name="_Toc483484950"/>
      <w:r w:rsidRPr="0049064A">
        <w:rPr>
          <w:rFonts w:ascii="Times New Roman" w:hAnsi="Times New Roman" w:cs="Times New Roman"/>
          <w:sz w:val="28"/>
        </w:rPr>
        <w:t>}</w:t>
      </w:r>
      <w:bookmarkEnd w:id="3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2" w:name="_Toc483484951"/>
      <w:r w:rsidRPr="0049064A">
        <w:rPr>
          <w:rFonts w:ascii="Times New Roman" w:hAnsi="Times New Roman" w:cs="Times New Roman"/>
          <w:sz w:val="28"/>
        </w:rPr>
        <w:t>},</w:t>
      </w:r>
      <w:bookmarkEnd w:id="3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3" w:name="_Toc483484952"/>
      <w:r w:rsidRPr="0049064A">
        <w:rPr>
          <w:rFonts w:ascii="Times New Roman" w:hAnsi="Times New Roman" w:cs="Times New Roman"/>
          <w:sz w:val="28"/>
        </w:rPr>
        <w:t>new QueueItem()</w:t>
      </w:r>
      <w:bookmarkEnd w:id="3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4" w:name="_Toc483484953"/>
      <w:r w:rsidRPr="0049064A">
        <w:rPr>
          <w:rFonts w:ascii="Times New Roman" w:hAnsi="Times New Roman" w:cs="Times New Roman"/>
          <w:sz w:val="28"/>
        </w:rPr>
        <w:t>{</w:t>
      </w:r>
      <w:bookmarkEnd w:id="3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5" w:name="_Toc483484954"/>
      <w:r w:rsidRPr="0049064A">
        <w:rPr>
          <w:rFonts w:ascii="Times New Roman" w:hAnsi="Times New Roman" w:cs="Times New Roman"/>
          <w:sz w:val="28"/>
        </w:rPr>
        <w:t>Id = 1,</w:t>
      </w:r>
      <w:bookmarkEnd w:id="3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6" w:name="_Toc483484955"/>
      <w:r w:rsidRPr="0049064A">
        <w:rPr>
          <w:rFonts w:ascii="Times New Roman" w:hAnsi="Times New Roman" w:cs="Times New Roman"/>
          <w:sz w:val="28"/>
        </w:rPr>
        <w:t>Order = 2,</w:t>
      </w:r>
      <w:bookmarkEnd w:id="3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7" w:name="_Toc483484956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8" w:name="_Toc483484957"/>
      <w:r w:rsidRPr="0049064A">
        <w:rPr>
          <w:rFonts w:ascii="Times New Roman" w:hAnsi="Times New Roman" w:cs="Times New Roman"/>
          <w:sz w:val="28"/>
        </w:rPr>
        <w:t>{</w:t>
      </w:r>
      <w:bookmarkEnd w:id="3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9" w:name="_Toc483484958"/>
      <w:r w:rsidRPr="0049064A">
        <w:rPr>
          <w:rFonts w:ascii="Times New Roman" w:hAnsi="Times New Roman" w:cs="Times New Roman"/>
          <w:sz w:val="28"/>
        </w:rPr>
        <w:t>FirstName = "Jane",</w:t>
      </w:r>
      <w:bookmarkEnd w:id="3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0" w:name="_Toc483484959"/>
      <w:r w:rsidRPr="0049064A">
        <w:rPr>
          <w:rFonts w:ascii="Times New Roman" w:hAnsi="Times New Roman" w:cs="Times New Roman"/>
          <w:sz w:val="28"/>
        </w:rPr>
        <w:t>LastName = "Doe",</w:t>
      </w:r>
      <w:bookmarkEnd w:id="3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1" w:name="_Toc483484960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3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2" w:name="_Toc483484961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3" w:name="_Toc483484962"/>
      <w:r w:rsidRPr="0049064A">
        <w:rPr>
          <w:rFonts w:ascii="Times New Roman" w:hAnsi="Times New Roman" w:cs="Times New Roman"/>
          <w:sz w:val="28"/>
        </w:rPr>
        <w:t>}</w:t>
      </w:r>
      <w:bookmarkEnd w:id="3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64" w:name="_Toc483484963"/>
      <w:r w:rsidRPr="0049064A">
        <w:rPr>
          <w:rFonts w:ascii="Times New Roman" w:hAnsi="Times New Roman" w:cs="Times New Roman"/>
          <w:sz w:val="28"/>
        </w:rPr>
        <w:t>}</w:t>
      </w:r>
      <w:bookmarkEnd w:id="3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65" w:name="_Toc483484964"/>
      <w:r w:rsidRPr="0049064A">
        <w:rPr>
          <w:rFonts w:ascii="Times New Roman" w:hAnsi="Times New Roman" w:cs="Times New Roman"/>
          <w:sz w:val="28"/>
        </w:rPr>
        <w:t>};</w:t>
      </w:r>
      <w:bookmarkEnd w:id="3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66" w:name="_Toc483484965"/>
      <w:r w:rsidRPr="0049064A">
        <w:rPr>
          <w:rFonts w:ascii="Times New Roman" w:hAnsi="Times New Roman" w:cs="Times New Roman"/>
          <w:sz w:val="28"/>
        </w:rPr>
        <w:t>}</w:t>
      </w:r>
      <w:bookmarkEnd w:id="3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67" w:name="_Toc483484966"/>
      <w:r w:rsidRPr="0049064A">
        <w:rPr>
          <w:rFonts w:ascii="Times New Roman" w:hAnsi="Times New Roman" w:cs="Times New Roman"/>
          <w:sz w:val="28"/>
        </w:rPr>
        <w:t>}</w:t>
      </w:r>
      <w:bookmarkEnd w:id="3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68" w:name="_Toc483484967"/>
      <w:r w:rsidRPr="0049064A">
        <w:rPr>
          <w:rFonts w:ascii="Times New Roman" w:hAnsi="Times New Roman" w:cs="Times New Roman"/>
          <w:sz w:val="28"/>
        </w:rPr>
        <w:t>}</w:t>
      </w:r>
      <w:bookmarkEnd w:id="3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69" w:name="_Toc483484968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3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0" w:name="_Toc483484969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3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1" w:name="_Toc483484970"/>
      <w:r w:rsidRPr="0049064A">
        <w:rPr>
          <w:rFonts w:ascii="Times New Roman" w:hAnsi="Times New Roman" w:cs="Times New Roman"/>
          <w:sz w:val="28"/>
        </w:rPr>
        <w:t>using BSUIR.ManagerQueue.Client.Properties;</w:t>
      </w:r>
      <w:bookmarkEnd w:id="3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2" w:name="_Toc483484971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3" w:name="_Toc483484972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3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4" w:name="_Toc483484973"/>
      <w:r w:rsidRPr="0049064A">
        <w:rPr>
          <w:rFonts w:ascii="Times New Roman" w:hAnsi="Times New Roman" w:cs="Times New Roman"/>
          <w:sz w:val="28"/>
        </w:rPr>
        <w:t>using BSUIR.ManagerQueue.Infrastructure.Models;</w:t>
      </w:r>
      <w:bookmarkEnd w:id="3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5" w:name="_Toc483484974"/>
      <w:r w:rsidRPr="0049064A">
        <w:rPr>
          <w:rFonts w:ascii="Times New Roman" w:hAnsi="Times New Roman" w:cs="Times New Roman"/>
          <w:sz w:val="28"/>
        </w:rPr>
        <w:t>using System;</w:t>
      </w:r>
      <w:bookmarkEnd w:id="3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6" w:name="_Toc483484975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7" w:name="_Toc483484976"/>
      <w:r w:rsidRPr="0049064A">
        <w:rPr>
          <w:rFonts w:ascii="Times New Roman" w:hAnsi="Times New Roman" w:cs="Times New Roman"/>
          <w:sz w:val="28"/>
        </w:rPr>
        <w:t>using System.Linq;</w:t>
      </w:r>
      <w:bookmarkEnd w:id="3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8" w:name="_Toc483484977"/>
      <w:r w:rsidRPr="0049064A">
        <w:rPr>
          <w:rFonts w:ascii="Times New Roman" w:hAnsi="Times New Roman" w:cs="Times New Roman"/>
          <w:sz w:val="28"/>
        </w:rPr>
        <w:t>using System.Text;</w:t>
      </w:r>
      <w:bookmarkEnd w:id="3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9" w:name="_Toc483484978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0" w:name="_Toc483484979"/>
      <w:r w:rsidRPr="0049064A">
        <w:rPr>
          <w:rFonts w:ascii="Times New Roman" w:hAnsi="Times New Roman" w:cs="Times New Roman"/>
          <w:sz w:val="28"/>
        </w:rPr>
        <w:lastRenderedPageBreak/>
        <w:t>using System.Windows.Controls;</w:t>
      </w:r>
      <w:bookmarkEnd w:id="3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1" w:name="_Toc483484980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3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2" w:name="_Toc483484981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3" w:name="_Toc483484982"/>
      <w:r w:rsidRPr="0049064A">
        <w:rPr>
          <w:rFonts w:ascii="Times New Roman" w:hAnsi="Times New Roman" w:cs="Times New Roman"/>
          <w:sz w:val="28"/>
        </w:rPr>
        <w:t>{</w:t>
      </w:r>
      <w:bookmarkEnd w:id="3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4" w:name="_Toc483484983"/>
      <w:r w:rsidRPr="0049064A">
        <w:rPr>
          <w:rFonts w:ascii="Times New Roman" w:hAnsi="Times New Roman" w:cs="Times New Roman"/>
          <w:sz w:val="28"/>
        </w:rPr>
        <w:t>public class RegistrationViewModel : BaseViewModel</w:t>
      </w:r>
      <w:bookmarkEnd w:id="3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5" w:name="_Toc483484984"/>
      <w:r w:rsidRPr="0049064A">
        <w:rPr>
          <w:rFonts w:ascii="Times New Roman" w:hAnsi="Times New Roman" w:cs="Times New Roman"/>
          <w:sz w:val="28"/>
        </w:rPr>
        <w:t>{</w:t>
      </w:r>
      <w:bookmarkEnd w:id="3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6" w:name="_Toc483484985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7" w:name="_Toc483484986"/>
      <w:r w:rsidRPr="0049064A">
        <w:rPr>
          <w:rFonts w:ascii="Times New Roman" w:hAnsi="Times New Roman" w:cs="Times New Roman"/>
          <w:sz w:val="28"/>
        </w:rPr>
        <w:t>#region Properties</w:t>
      </w:r>
      <w:bookmarkEnd w:id="3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8" w:name="_Toc483484987"/>
      <w:r w:rsidRPr="0049064A">
        <w:rPr>
          <w:rFonts w:ascii="Times New Roman" w:hAnsi="Times New Roman" w:cs="Times New Roman"/>
          <w:sz w:val="28"/>
        </w:rPr>
        <w:t>private string firstName;</w:t>
      </w:r>
      <w:bookmarkEnd w:id="3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9" w:name="_Toc483484988"/>
      <w:r w:rsidRPr="0049064A">
        <w:rPr>
          <w:rFonts w:ascii="Times New Roman" w:hAnsi="Times New Roman" w:cs="Times New Roman"/>
          <w:sz w:val="28"/>
        </w:rPr>
        <w:t>public string FirstName</w:t>
      </w:r>
      <w:bookmarkEnd w:id="3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0" w:name="_Toc483484989"/>
      <w:r w:rsidRPr="0049064A">
        <w:rPr>
          <w:rFonts w:ascii="Times New Roman" w:hAnsi="Times New Roman" w:cs="Times New Roman"/>
          <w:sz w:val="28"/>
        </w:rPr>
        <w:t>{</w:t>
      </w:r>
      <w:bookmarkEnd w:id="3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1" w:name="_Toc483484990"/>
      <w:r w:rsidRPr="0049064A">
        <w:rPr>
          <w:rFonts w:ascii="Times New Roman" w:hAnsi="Times New Roman" w:cs="Times New Roman"/>
          <w:sz w:val="28"/>
        </w:rPr>
        <w:t>get</w:t>
      </w:r>
      <w:bookmarkEnd w:id="3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2" w:name="_Toc483484991"/>
      <w:r w:rsidRPr="0049064A">
        <w:rPr>
          <w:rFonts w:ascii="Times New Roman" w:hAnsi="Times New Roman" w:cs="Times New Roman"/>
          <w:sz w:val="28"/>
        </w:rPr>
        <w:t>{</w:t>
      </w:r>
      <w:bookmarkEnd w:id="3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3" w:name="_Toc483484992"/>
      <w:r w:rsidRPr="0049064A">
        <w:rPr>
          <w:rFonts w:ascii="Times New Roman" w:hAnsi="Times New Roman" w:cs="Times New Roman"/>
          <w:sz w:val="28"/>
        </w:rPr>
        <w:t>return firstName;</w:t>
      </w:r>
      <w:bookmarkEnd w:id="3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4" w:name="_Toc483484993"/>
      <w:r w:rsidRPr="0049064A">
        <w:rPr>
          <w:rFonts w:ascii="Times New Roman" w:hAnsi="Times New Roman" w:cs="Times New Roman"/>
          <w:sz w:val="28"/>
        </w:rPr>
        <w:t>}</w:t>
      </w:r>
      <w:bookmarkEnd w:id="3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5" w:name="_Toc483484994"/>
      <w:r w:rsidRPr="0049064A">
        <w:rPr>
          <w:rFonts w:ascii="Times New Roman" w:hAnsi="Times New Roman" w:cs="Times New Roman"/>
          <w:sz w:val="28"/>
        </w:rPr>
        <w:t>set</w:t>
      </w:r>
      <w:bookmarkEnd w:id="3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6" w:name="_Toc483484995"/>
      <w:r w:rsidRPr="0049064A">
        <w:rPr>
          <w:rFonts w:ascii="Times New Roman" w:hAnsi="Times New Roman" w:cs="Times New Roman"/>
          <w:sz w:val="28"/>
        </w:rPr>
        <w:t>{</w:t>
      </w:r>
      <w:bookmarkEnd w:id="3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7" w:name="_Toc483484996"/>
      <w:r w:rsidRPr="0049064A">
        <w:rPr>
          <w:rFonts w:ascii="Times New Roman" w:hAnsi="Times New Roman" w:cs="Times New Roman"/>
          <w:sz w:val="28"/>
        </w:rPr>
        <w:t>firstName = value;</w:t>
      </w:r>
      <w:bookmarkEnd w:id="3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8" w:name="_Toc483484997"/>
      <w:r w:rsidRPr="0049064A">
        <w:rPr>
          <w:rFonts w:ascii="Times New Roman" w:hAnsi="Times New Roman" w:cs="Times New Roman"/>
          <w:sz w:val="28"/>
        </w:rPr>
        <w:t>NotifyPropertyChanged(nameof(FirstName));</w:t>
      </w:r>
      <w:bookmarkEnd w:id="3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9" w:name="_Toc483484998"/>
      <w:r w:rsidRPr="0049064A">
        <w:rPr>
          <w:rFonts w:ascii="Times New Roman" w:hAnsi="Times New Roman" w:cs="Times New Roman"/>
          <w:sz w:val="28"/>
        </w:rPr>
        <w:t>}</w:t>
      </w:r>
      <w:bookmarkEnd w:id="3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0" w:name="_Toc483484999"/>
      <w:r w:rsidRPr="0049064A">
        <w:rPr>
          <w:rFonts w:ascii="Times New Roman" w:hAnsi="Times New Roman" w:cs="Times New Roman"/>
          <w:sz w:val="28"/>
        </w:rPr>
        <w:t>}</w:t>
      </w:r>
      <w:bookmarkEnd w:id="4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1" w:name="_Toc483485000"/>
      <w:r w:rsidRPr="0049064A">
        <w:rPr>
          <w:rFonts w:ascii="Times New Roman" w:hAnsi="Times New Roman" w:cs="Times New Roman"/>
          <w:sz w:val="28"/>
        </w:rPr>
        <w:t>private string middleName;</w:t>
      </w:r>
      <w:bookmarkEnd w:id="4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2" w:name="_Toc483485001"/>
      <w:r w:rsidRPr="0049064A">
        <w:rPr>
          <w:rFonts w:ascii="Times New Roman" w:hAnsi="Times New Roman" w:cs="Times New Roman"/>
          <w:sz w:val="28"/>
        </w:rPr>
        <w:t>public string MiddleName</w:t>
      </w:r>
      <w:bookmarkEnd w:id="4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3" w:name="_Toc483485002"/>
      <w:r w:rsidRPr="0049064A">
        <w:rPr>
          <w:rFonts w:ascii="Times New Roman" w:hAnsi="Times New Roman" w:cs="Times New Roman"/>
          <w:sz w:val="28"/>
        </w:rPr>
        <w:t>{</w:t>
      </w:r>
      <w:bookmarkEnd w:id="4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4" w:name="_Toc483485003"/>
      <w:r w:rsidRPr="0049064A">
        <w:rPr>
          <w:rFonts w:ascii="Times New Roman" w:hAnsi="Times New Roman" w:cs="Times New Roman"/>
          <w:sz w:val="28"/>
        </w:rPr>
        <w:t>get</w:t>
      </w:r>
      <w:bookmarkEnd w:id="4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5" w:name="_Toc483485004"/>
      <w:r w:rsidRPr="0049064A">
        <w:rPr>
          <w:rFonts w:ascii="Times New Roman" w:hAnsi="Times New Roman" w:cs="Times New Roman"/>
          <w:sz w:val="28"/>
        </w:rPr>
        <w:t>{</w:t>
      </w:r>
      <w:bookmarkEnd w:id="4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6" w:name="_Toc483485005"/>
      <w:r w:rsidRPr="0049064A">
        <w:rPr>
          <w:rFonts w:ascii="Times New Roman" w:hAnsi="Times New Roman" w:cs="Times New Roman"/>
          <w:sz w:val="28"/>
        </w:rPr>
        <w:t>return middleName;</w:t>
      </w:r>
      <w:bookmarkEnd w:id="4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7" w:name="_Toc483485006"/>
      <w:r w:rsidRPr="0049064A">
        <w:rPr>
          <w:rFonts w:ascii="Times New Roman" w:hAnsi="Times New Roman" w:cs="Times New Roman"/>
          <w:sz w:val="28"/>
        </w:rPr>
        <w:t>}</w:t>
      </w:r>
      <w:bookmarkEnd w:id="4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8" w:name="_Toc483485007"/>
      <w:r w:rsidRPr="0049064A">
        <w:rPr>
          <w:rFonts w:ascii="Times New Roman" w:hAnsi="Times New Roman" w:cs="Times New Roman"/>
          <w:sz w:val="28"/>
        </w:rPr>
        <w:t>set</w:t>
      </w:r>
      <w:bookmarkEnd w:id="4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9" w:name="_Toc483485008"/>
      <w:r w:rsidRPr="0049064A">
        <w:rPr>
          <w:rFonts w:ascii="Times New Roman" w:hAnsi="Times New Roman" w:cs="Times New Roman"/>
          <w:sz w:val="28"/>
        </w:rPr>
        <w:t>{</w:t>
      </w:r>
      <w:bookmarkEnd w:id="4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0" w:name="_Toc483485009"/>
      <w:r w:rsidRPr="0049064A">
        <w:rPr>
          <w:rFonts w:ascii="Times New Roman" w:hAnsi="Times New Roman" w:cs="Times New Roman"/>
          <w:sz w:val="28"/>
        </w:rPr>
        <w:t>middleName = value;</w:t>
      </w:r>
      <w:bookmarkEnd w:id="4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1" w:name="_Toc483485010"/>
      <w:r w:rsidRPr="0049064A">
        <w:rPr>
          <w:rFonts w:ascii="Times New Roman" w:hAnsi="Times New Roman" w:cs="Times New Roman"/>
          <w:sz w:val="28"/>
        </w:rPr>
        <w:t>NotifyPropertyChanged(nameof(MiddleName));</w:t>
      </w:r>
      <w:bookmarkEnd w:id="4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2" w:name="_Toc483485011"/>
      <w:r w:rsidRPr="0049064A">
        <w:rPr>
          <w:rFonts w:ascii="Times New Roman" w:hAnsi="Times New Roman" w:cs="Times New Roman"/>
          <w:sz w:val="28"/>
        </w:rPr>
        <w:t>}</w:t>
      </w:r>
      <w:bookmarkEnd w:id="4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3" w:name="_Toc483485012"/>
      <w:r w:rsidRPr="0049064A">
        <w:rPr>
          <w:rFonts w:ascii="Times New Roman" w:hAnsi="Times New Roman" w:cs="Times New Roman"/>
          <w:sz w:val="28"/>
        </w:rPr>
        <w:t>}</w:t>
      </w:r>
      <w:bookmarkEnd w:id="4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4" w:name="_Toc483485013"/>
      <w:r w:rsidRPr="0049064A">
        <w:rPr>
          <w:rFonts w:ascii="Times New Roman" w:hAnsi="Times New Roman" w:cs="Times New Roman"/>
          <w:sz w:val="28"/>
        </w:rPr>
        <w:t>private string lastName;</w:t>
      </w:r>
      <w:bookmarkEnd w:id="4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5" w:name="_Toc483485014"/>
      <w:r w:rsidRPr="0049064A">
        <w:rPr>
          <w:rFonts w:ascii="Times New Roman" w:hAnsi="Times New Roman" w:cs="Times New Roman"/>
          <w:sz w:val="28"/>
        </w:rPr>
        <w:t>public string LastName</w:t>
      </w:r>
      <w:bookmarkEnd w:id="4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6" w:name="_Toc483485015"/>
      <w:r w:rsidRPr="0049064A">
        <w:rPr>
          <w:rFonts w:ascii="Times New Roman" w:hAnsi="Times New Roman" w:cs="Times New Roman"/>
          <w:sz w:val="28"/>
        </w:rPr>
        <w:t>{</w:t>
      </w:r>
      <w:bookmarkEnd w:id="4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417" w:name="_Toc483485016"/>
      <w:r w:rsidRPr="0049064A">
        <w:rPr>
          <w:rFonts w:ascii="Times New Roman" w:hAnsi="Times New Roman" w:cs="Times New Roman"/>
          <w:sz w:val="28"/>
        </w:rPr>
        <w:t>get</w:t>
      </w:r>
      <w:bookmarkEnd w:id="4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8" w:name="_Toc483485017"/>
      <w:r w:rsidRPr="0049064A">
        <w:rPr>
          <w:rFonts w:ascii="Times New Roman" w:hAnsi="Times New Roman" w:cs="Times New Roman"/>
          <w:sz w:val="28"/>
        </w:rPr>
        <w:t>{</w:t>
      </w:r>
      <w:bookmarkEnd w:id="4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9" w:name="_Toc483485018"/>
      <w:r w:rsidRPr="0049064A">
        <w:rPr>
          <w:rFonts w:ascii="Times New Roman" w:hAnsi="Times New Roman" w:cs="Times New Roman"/>
          <w:sz w:val="28"/>
        </w:rPr>
        <w:t>return lastName;</w:t>
      </w:r>
      <w:bookmarkEnd w:id="4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0" w:name="_Toc483485019"/>
      <w:r w:rsidRPr="0049064A">
        <w:rPr>
          <w:rFonts w:ascii="Times New Roman" w:hAnsi="Times New Roman" w:cs="Times New Roman"/>
          <w:sz w:val="28"/>
        </w:rPr>
        <w:t>}</w:t>
      </w:r>
      <w:bookmarkEnd w:id="4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1" w:name="_Toc483485020"/>
      <w:r w:rsidRPr="0049064A">
        <w:rPr>
          <w:rFonts w:ascii="Times New Roman" w:hAnsi="Times New Roman" w:cs="Times New Roman"/>
          <w:sz w:val="28"/>
        </w:rPr>
        <w:t>set</w:t>
      </w:r>
      <w:bookmarkEnd w:id="4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2" w:name="_Toc483485021"/>
      <w:r w:rsidRPr="0049064A">
        <w:rPr>
          <w:rFonts w:ascii="Times New Roman" w:hAnsi="Times New Roman" w:cs="Times New Roman"/>
          <w:sz w:val="28"/>
        </w:rPr>
        <w:t>{</w:t>
      </w:r>
      <w:bookmarkEnd w:id="4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3" w:name="_Toc483485022"/>
      <w:r w:rsidRPr="0049064A">
        <w:rPr>
          <w:rFonts w:ascii="Times New Roman" w:hAnsi="Times New Roman" w:cs="Times New Roman"/>
          <w:sz w:val="28"/>
        </w:rPr>
        <w:t>lastName = value;</w:t>
      </w:r>
      <w:bookmarkEnd w:id="4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4" w:name="_Toc483485023"/>
      <w:r w:rsidRPr="0049064A">
        <w:rPr>
          <w:rFonts w:ascii="Times New Roman" w:hAnsi="Times New Roman" w:cs="Times New Roman"/>
          <w:sz w:val="28"/>
        </w:rPr>
        <w:t>NotifyPropertyChanged(nameof(LastName));</w:t>
      </w:r>
      <w:bookmarkEnd w:id="4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5" w:name="_Toc483485024"/>
      <w:r w:rsidRPr="0049064A">
        <w:rPr>
          <w:rFonts w:ascii="Times New Roman" w:hAnsi="Times New Roman" w:cs="Times New Roman"/>
          <w:sz w:val="28"/>
        </w:rPr>
        <w:t>}</w:t>
      </w:r>
      <w:bookmarkEnd w:id="4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6" w:name="_Toc483485025"/>
      <w:r w:rsidRPr="0049064A">
        <w:rPr>
          <w:rFonts w:ascii="Times New Roman" w:hAnsi="Times New Roman" w:cs="Times New Roman"/>
          <w:sz w:val="28"/>
        </w:rPr>
        <w:t>}</w:t>
      </w:r>
      <w:bookmarkEnd w:id="4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7" w:name="_Toc48348502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4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8" w:name="_Toc483485027"/>
      <w:r w:rsidRPr="0049064A">
        <w:rPr>
          <w:rFonts w:ascii="Times New Roman" w:hAnsi="Times New Roman" w:cs="Times New Roman"/>
          <w:sz w:val="28"/>
        </w:rPr>
        <w:t>public string UserName</w:t>
      </w:r>
      <w:bookmarkEnd w:id="4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9" w:name="_Toc483485028"/>
      <w:r w:rsidRPr="0049064A">
        <w:rPr>
          <w:rFonts w:ascii="Times New Roman" w:hAnsi="Times New Roman" w:cs="Times New Roman"/>
          <w:sz w:val="28"/>
        </w:rPr>
        <w:t>{</w:t>
      </w:r>
      <w:bookmarkEnd w:id="4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0" w:name="_Toc483485029"/>
      <w:r w:rsidRPr="0049064A">
        <w:rPr>
          <w:rFonts w:ascii="Times New Roman" w:hAnsi="Times New Roman" w:cs="Times New Roman"/>
          <w:sz w:val="28"/>
        </w:rPr>
        <w:t>get</w:t>
      </w:r>
      <w:bookmarkEnd w:id="4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1" w:name="_Toc483485030"/>
      <w:r w:rsidRPr="0049064A">
        <w:rPr>
          <w:rFonts w:ascii="Times New Roman" w:hAnsi="Times New Roman" w:cs="Times New Roman"/>
          <w:sz w:val="28"/>
        </w:rPr>
        <w:t>{</w:t>
      </w:r>
      <w:bookmarkEnd w:id="4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2" w:name="_Toc483485031"/>
      <w:r w:rsidRPr="0049064A">
        <w:rPr>
          <w:rFonts w:ascii="Times New Roman" w:hAnsi="Times New Roman" w:cs="Times New Roman"/>
          <w:sz w:val="28"/>
        </w:rPr>
        <w:t>return userName;</w:t>
      </w:r>
      <w:bookmarkEnd w:id="4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3" w:name="_Toc483485032"/>
      <w:r w:rsidRPr="0049064A">
        <w:rPr>
          <w:rFonts w:ascii="Times New Roman" w:hAnsi="Times New Roman" w:cs="Times New Roman"/>
          <w:sz w:val="28"/>
        </w:rPr>
        <w:t>}</w:t>
      </w:r>
      <w:bookmarkEnd w:id="4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4" w:name="_Toc483485033"/>
      <w:r w:rsidRPr="0049064A">
        <w:rPr>
          <w:rFonts w:ascii="Times New Roman" w:hAnsi="Times New Roman" w:cs="Times New Roman"/>
          <w:sz w:val="28"/>
        </w:rPr>
        <w:t>set</w:t>
      </w:r>
      <w:bookmarkEnd w:id="4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5" w:name="_Toc483485034"/>
      <w:r w:rsidRPr="0049064A">
        <w:rPr>
          <w:rFonts w:ascii="Times New Roman" w:hAnsi="Times New Roman" w:cs="Times New Roman"/>
          <w:sz w:val="28"/>
        </w:rPr>
        <w:t>{</w:t>
      </w:r>
      <w:bookmarkEnd w:id="4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6" w:name="_Toc483485035"/>
      <w:r w:rsidRPr="0049064A">
        <w:rPr>
          <w:rFonts w:ascii="Times New Roman" w:hAnsi="Times New Roman" w:cs="Times New Roman"/>
          <w:sz w:val="28"/>
        </w:rPr>
        <w:t>userName = value;</w:t>
      </w:r>
      <w:bookmarkEnd w:id="4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7" w:name="_Toc48348503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4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8" w:name="_Toc483485037"/>
      <w:r w:rsidRPr="0049064A">
        <w:rPr>
          <w:rFonts w:ascii="Times New Roman" w:hAnsi="Times New Roman" w:cs="Times New Roman"/>
          <w:sz w:val="28"/>
        </w:rPr>
        <w:t>}</w:t>
      </w:r>
      <w:bookmarkEnd w:id="4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9" w:name="_Toc483485038"/>
      <w:r w:rsidRPr="0049064A">
        <w:rPr>
          <w:rFonts w:ascii="Times New Roman" w:hAnsi="Times New Roman" w:cs="Times New Roman"/>
          <w:sz w:val="28"/>
        </w:rPr>
        <w:t>}</w:t>
      </w:r>
      <w:bookmarkEnd w:id="4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0" w:name="_Toc48348503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4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1" w:name="_Toc48348504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4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2" w:name="_Toc483485041"/>
      <w:r w:rsidRPr="0049064A">
        <w:rPr>
          <w:rFonts w:ascii="Times New Roman" w:hAnsi="Times New Roman" w:cs="Times New Roman"/>
          <w:sz w:val="28"/>
        </w:rPr>
        <w:t>{</w:t>
      </w:r>
      <w:bookmarkEnd w:id="4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3" w:name="_Toc483485042"/>
      <w:r w:rsidRPr="0049064A">
        <w:rPr>
          <w:rFonts w:ascii="Times New Roman" w:hAnsi="Times New Roman" w:cs="Times New Roman"/>
          <w:sz w:val="28"/>
        </w:rPr>
        <w:t>get</w:t>
      </w:r>
      <w:bookmarkEnd w:id="4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4" w:name="_Toc483485043"/>
      <w:r w:rsidRPr="0049064A">
        <w:rPr>
          <w:rFonts w:ascii="Times New Roman" w:hAnsi="Times New Roman" w:cs="Times New Roman"/>
          <w:sz w:val="28"/>
        </w:rPr>
        <w:t>{</w:t>
      </w:r>
      <w:bookmarkEnd w:id="4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5" w:name="_Toc483485044"/>
      <w:r w:rsidRPr="0049064A">
        <w:rPr>
          <w:rFonts w:ascii="Times New Roman" w:hAnsi="Times New Roman" w:cs="Times New Roman"/>
          <w:sz w:val="28"/>
        </w:rPr>
        <w:t>return passwordBox;</w:t>
      </w:r>
      <w:bookmarkEnd w:id="4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6" w:name="_Toc483485045"/>
      <w:r w:rsidRPr="0049064A">
        <w:rPr>
          <w:rFonts w:ascii="Times New Roman" w:hAnsi="Times New Roman" w:cs="Times New Roman"/>
          <w:sz w:val="28"/>
        </w:rPr>
        <w:t>}</w:t>
      </w:r>
      <w:bookmarkEnd w:id="4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7" w:name="_Toc483485046"/>
      <w:r w:rsidRPr="0049064A">
        <w:rPr>
          <w:rFonts w:ascii="Times New Roman" w:hAnsi="Times New Roman" w:cs="Times New Roman"/>
          <w:sz w:val="28"/>
        </w:rPr>
        <w:t>set</w:t>
      </w:r>
      <w:bookmarkEnd w:id="4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8" w:name="_Toc483485047"/>
      <w:r w:rsidRPr="0049064A">
        <w:rPr>
          <w:rFonts w:ascii="Times New Roman" w:hAnsi="Times New Roman" w:cs="Times New Roman"/>
          <w:sz w:val="28"/>
        </w:rPr>
        <w:t>{</w:t>
      </w:r>
      <w:bookmarkEnd w:id="4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9" w:name="_Toc483485048"/>
      <w:r w:rsidRPr="0049064A">
        <w:rPr>
          <w:rFonts w:ascii="Times New Roman" w:hAnsi="Times New Roman" w:cs="Times New Roman"/>
          <w:sz w:val="28"/>
        </w:rPr>
        <w:t>passwordBox = value;</w:t>
      </w:r>
      <w:bookmarkEnd w:id="4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0" w:name="_Toc48348504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4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1" w:name="_Toc483485050"/>
      <w:r w:rsidRPr="0049064A">
        <w:rPr>
          <w:rFonts w:ascii="Times New Roman" w:hAnsi="Times New Roman" w:cs="Times New Roman"/>
          <w:sz w:val="28"/>
        </w:rPr>
        <w:t>}</w:t>
      </w:r>
      <w:bookmarkEnd w:id="4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2" w:name="_Toc483485051"/>
      <w:r w:rsidRPr="0049064A">
        <w:rPr>
          <w:rFonts w:ascii="Times New Roman" w:hAnsi="Times New Roman" w:cs="Times New Roman"/>
          <w:sz w:val="28"/>
        </w:rPr>
        <w:t>}</w:t>
      </w:r>
      <w:bookmarkEnd w:id="4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3" w:name="_Toc483485052"/>
      <w:r w:rsidRPr="0049064A">
        <w:rPr>
          <w:rFonts w:ascii="Times New Roman" w:hAnsi="Times New Roman" w:cs="Times New Roman"/>
          <w:sz w:val="28"/>
        </w:rPr>
        <w:t>private PasswordBox confirmPasswordBox;</w:t>
      </w:r>
      <w:bookmarkEnd w:id="4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4" w:name="_Toc483485053"/>
      <w:r w:rsidRPr="0049064A">
        <w:rPr>
          <w:rFonts w:ascii="Times New Roman" w:hAnsi="Times New Roman" w:cs="Times New Roman"/>
          <w:sz w:val="28"/>
        </w:rPr>
        <w:t>public PasswordBox ConfirmPasswordBox</w:t>
      </w:r>
      <w:bookmarkEnd w:id="4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55" w:name="_Toc483485054"/>
      <w:r w:rsidRPr="0049064A">
        <w:rPr>
          <w:rFonts w:ascii="Times New Roman" w:hAnsi="Times New Roman" w:cs="Times New Roman"/>
          <w:sz w:val="28"/>
        </w:rPr>
        <w:t>{</w:t>
      </w:r>
      <w:bookmarkEnd w:id="4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6" w:name="_Toc483485055"/>
      <w:r w:rsidRPr="0049064A">
        <w:rPr>
          <w:rFonts w:ascii="Times New Roman" w:hAnsi="Times New Roman" w:cs="Times New Roman"/>
          <w:sz w:val="28"/>
        </w:rPr>
        <w:t>get</w:t>
      </w:r>
      <w:bookmarkEnd w:id="4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7" w:name="_Toc483485056"/>
      <w:r w:rsidRPr="0049064A">
        <w:rPr>
          <w:rFonts w:ascii="Times New Roman" w:hAnsi="Times New Roman" w:cs="Times New Roman"/>
          <w:sz w:val="28"/>
        </w:rPr>
        <w:t>{</w:t>
      </w:r>
      <w:bookmarkEnd w:id="4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8" w:name="_Toc483485057"/>
      <w:r w:rsidRPr="0049064A">
        <w:rPr>
          <w:rFonts w:ascii="Times New Roman" w:hAnsi="Times New Roman" w:cs="Times New Roman"/>
          <w:sz w:val="28"/>
        </w:rPr>
        <w:t>return confirmPasswordBox;</w:t>
      </w:r>
      <w:bookmarkEnd w:id="4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9" w:name="_Toc483485058"/>
      <w:r w:rsidRPr="0049064A">
        <w:rPr>
          <w:rFonts w:ascii="Times New Roman" w:hAnsi="Times New Roman" w:cs="Times New Roman"/>
          <w:sz w:val="28"/>
        </w:rPr>
        <w:t>}</w:t>
      </w:r>
      <w:bookmarkEnd w:id="4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0" w:name="_Toc483485059"/>
      <w:r w:rsidRPr="0049064A">
        <w:rPr>
          <w:rFonts w:ascii="Times New Roman" w:hAnsi="Times New Roman" w:cs="Times New Roman"/>
          <w:sz w:val="28"/>
        </w:rPr>
        <w:t>set</w:t>
      </w:r>
      <w:bookmarkEnd w:id="4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1" w:name="_Toc483485060"/>
      <w:r w:rsidRPr="0049064A">
        <w:rPr>
          <w:rFonts w:ascii="Times New Roman" w:hAnsi="Times New Roman" w:cs="Times New Roman"/>
          <w:sz w:val="28"/>
        </w:rPr>
        <w:t>{</w:t>
      </w:r>
      <w:bookmarkEnd w:id="4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2" w:name="_Toc483485061"/>
      <w:r w:rsidRPr="0049064A">
        <w:rPr>
          <w:rFonts w:ascii="Times New Roman" w:hAnsi="Times New Roman" w:cs="Times New Roman"/>
          <w:sz w:val="28"/>
        </w:rPr>
        <w:t>confirmPasswordBox = value;</w:t>
      </w:r>
      <w:bookmarkEnd w:id="4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3" w:name="_Toc483485062"/>
      <w:r w:rsidRPr="0049064A">
        <w:rPr>
          <w:rFonts w:ascii="Times New Roman" w:hAnsi="Times New Roman" w:cs="Times New Roman"/>
          <w:sz w:val="28"/>
        </w:rPr>
        <w:t>NotifyPropertyChanged(nameof(ConfirmPasswordBox));</w:t>
      </w:r>
      <w:bookmarkEnd w:id="4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4" w:name="_Toc483485063"/>
      <w:r w:rsidRPr="0049064A">
        <w:rPr>
          <w:rFonts w:ascii="Times New Roman" w:hAnsi="Times New Roman" w:cs="Times New Roman"/>
          <w:sz w:val="28"/>
        </w:rPr>
        <w:t>}</w:t>
      </w:r>
      <w:bookmarkEnd w:id="4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5" w:name="_Toc483485064"/>
      <w:r w:rsidRPr="0049064A">
        <w:rPr>
          <w:rFonts w:ascii="Times New Roman" w:hAnsi="Times New Roman" w:cs="Times New Roman"/>
          <w:sz w:val="28"/>
        </w:rPr>
        <w:t>}</w:t>
      </w:r>
      <w:bookmarkEnd w:id="4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6" w:name="_Toc483485065"/>
      <w:r w:rsidRPr="0049064A">
        <w:rPr>
          <w:rFonts w:ascii="Times New Roman" w:hAnsi="Times New Roman" w:cs="Times New Roman"/>
          <w:sz w:val="28"/>
        </w:rPr>
        <w:t>private bool isBusy;</w:t>
      </w:r>
      <w:bookmarkEnd w:id="4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7" w:name="_Toc483485066"/>
      <w:r w:rsidRPr="0049064A">
        <w:rPr>
          <w:rFonts w:ascii="Times New Roman" w:hAnsi="Times New Roman" w:cs="Times New Roman"/>
          <w:sz w:val="28"/>
        </w:rPr>
        <w:t>public bool IsBusy</w:t>
      </w:r>
      <w:bookmarkEnd w:id="4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8" w:name="_Toc483485067"/>
      <w:r w:rsidRPr="0049064A">
        <w:rPr>
          <w:rFonts w:ascii="Times New Roman" w:hAnsi="Times New Roman" w:cs="Times New Roman"/>
          <w:sz w:val="28"/>
        </w:rPr>
        <w:t>{</w:t>
      </w:r>
      <w:bookmarkEnd w:id="4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9" w:name="_Toc483485068"/>
      <w:r w:rsidRPr="0049064A">
        <w:rPr>
          <w:rFonts w:ascii="Times New Roman" w:hAnsi="Times New Roman" w:cs="Times New Roman"/>
          <w:sz w:val="28"/>
        </w:rPr>
        <w:t>get</w:t>
      </w:r>
      <w:bookmarkEnd w:id="4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0" w:name="_Toc483485069"/>
      <w:r w:rsidRPr="0049064A">
        <w:rPr>
          <w:rFonts w:ascii="Times New Roman" w:hAnsi="Times New Roman" w:cs="Times New Roman"/>
          <w:sz w:val="28"/>
        </w:rPr>
        <w:t>{</w:t>
      </w:r>
      <w:bookmarkEnd w:id="4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1" w:name="_Toc483485070"/>
      <w:r w:rsidRPr="0049064A">
        <w:rPr>
          <w:rFonts w:ascii="Times New Roman" w:hAnsi="Times New Roman" w:cs="Times New Roman"/>
          <w:sz w:val="28"/>
        </w:rPr>
        <w:t>return isBusy;</w:t>
      </w:r>
      <w:bookmarkEnd w:id="4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2" w:name="_Toc483485071"/>
      <w:r w:rsidRPr="0049064A">
        <w:rPr>
          <w:rFonts w:ascii="Times New Roman" w:hAnsi="Times New Roman" w:cs="Times New Roman"/>
          <w:sz w:val="28"/>
        </w:rPr>
        <w:t>}</w:t>
      </w:r>
      <w:bookmarkEnd w:id="4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3" w:name="_Toc483485072"/>
      <w:r w:rsidRPr="0049064A">
        <w:rPr>
          <w:rFonts w:ascii="Times New Roman" w:hAnsi="Times New Roman" w:cs="Times New Roman"/>
          <w:sz w:val="28"/>
        </w:rPr>
        <w:t>set</w:t>
      </w:r>
      <w:bookmarkEnd w:id="4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4" w:name="_Toc483485073"/>
      <w:r w:rsidRPr="0049064A">
        <w:rPr>
          <w:rFonts w:ascii="Times New Roman" w:hAnsi="Times New Roman" w:cs="Times New Roman"/>
          <w:sz w:val="28"/>
        </w:rPr>
        <w:t>{</w:t>
      </w:r>
      <w:bookmarkEnd w:id="4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5" w:name="_Toc483485074"/>
      <w:r w:rsidRPr="0049064A">
        <w:rPr>
          <w:rFonts w:ascii="Times New Roman" w:hAnsi="Times New Roman" w:cs="Times New Roman"/>
          <w:sz w:val="28"/>
        </w:rPr>
        <w:t>isBusy = value;</w:t>
      </w:r>
      <w:bookmarkEnd w:id="4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6" w:name="_Toc483485075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4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7" w:name="_Toc483485076"/>
      <w:r w:rsidRPr="0049064A">
        <w:rPr>
          <w:rFonts w:ascii="Times New Roman" w:hAnsi="Times New Roman" w:cs="Times New Roman"/>
          <w:sz w:val="28"/>
        </w:rPr>
        <w:t>}</w:t>
      </w:r>
      <w:bookmarkEnd w:id="4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8" w:name="_Toc483485077"/>
      <w:r w:rsidRPr="0049064A">
        <w:rPr>
          <w:rFonts w:ascii="Times New Roman" w:hAnsi="Times New Roman" w:cs="Times New Roman"/>
          <w:sz w:val="28"/>
        </w:rPr>
        <w:t>}</w:t>
      </w:r>
      <w:bookmarkEnd w:id="4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9" w:name="_Toc483485078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4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0" w:name="_Toc483485079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4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1" w:name="_Toc483485080"/>
      <w:r w:rsidRPr="0049064A">
        <w:rPr>
          <w:rFonts w:ascii="Times New Roman" w:hAnsi="Times New Roman" w:cs="Times New Roman"/>
          <w:sz w:val="28"/>
        </w:rPr>
        <w:t>{</w:t>
      </w:r>
      <w:bookmarkEnd w:id="4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2" w:name="_Toc483485081"/>
      <w:r w:rsidRPr="0049064A">
        <w:rPr>
          <w:rFonts w:ascii="Times New Roman" w:hAnsi="Times New Roman" w:cs="Times New Roman"/>
          <w:sz w:val="28"/>
        </w:rPr>
        <w:t>get</w:t>
      </w:r>
      <w:bookmarkEnd w:id="4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3" w:name="_Toc483485082"/>
      <w:r w:rsidRPr="0049064A">
        <w:rPr>
          <w:rFonts w:ascii="Times New Roman" w:hAnsi="Times New Roman" w:cs="Times New Roman"/>
          <w:sz w:val="28"/>
        </w:rPr>
        <w:t>{</w:t>
      </w:r>
      <w:bookmarkEnd w:id="4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4" w:name="_Toc483485083"/>
      <w:r w:rsidRPr="0049064A">
        <w:rPr>
          <w:rFonts w:ascii="Times New Roman" w:hAnsi="Times New Roman" w:cs="Times New Roman"/>
          <w:sz w:val="28"/>
        </w:rPr>
        <w:t>return errorMessage;</w:t>
      </w:r>
      <w:bookmarkEnd w:id="4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5" w:name="_Toc483485084"/>
      <w:r w:rsidRPr="0049064A">
        <w:rPr>
          <w:rFonts w:ascii="Times New Roman" w:hAnsi="Times New Roman" w:cs="Times New Roman"/>
          <w:sz w:val="28"/>
        </w:rPr>
        <w:t>}</w:t>
      </w:r>
      <w:bookmarkEnd w:id="4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6" w:name="_Toc483485085"/>
      <w:r w:rsidRPr="0049064A">
        <w:rPr>
          <w:rFonts w:ascii="Times New Roman" w:hAnsi="Times New Roman" w:cs="Times New Roman"/>
          <w:sz w:val="28"/>
        </w:rPr>
        <w:t>set</w:t>
      </w:r>
      <w:bookmarkEnd w:id="4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7" w:name="_Toc483485086"/>
      <w:r w:rsidRPr="0049064A">
        <w:rPr>
          <w:rFonts w:ascii="Times New Roman" w:hAnsi="Times New Roman" w:cs="Times New Roman"/>
          <w:sz w:val="28"/>
        </w:rPr>
        <w:t>{</w:t>
      </w:r>
      <w:bookmarkEnd w:id="4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8" w:name="_Toc483485087"/>
      <w:r w:rsidRPr="0049064A">
        <w:rPr>
          <w:rFonts w:ascii="Times New Roman" w:hAnsi="Times New Roman" w:cs="Times New Roman"/>
          <w:sz w:val="28"/>
        </w:rPr>
        <w:t>errorMessage = value;</w:t>
      </w:r>
      <w:bookmarkEnd w:id="4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9" w:name="_Toc483485088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4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0" w:name="_Toc483485089"/>
      <w:r w:rsidRPr="0049064A">
        <w:rPr>
          <w:rFonts w:ascii="Times New Roman" w:hAnsi="Times New Roman" w:cs="Times New Roman"/>
          <w:sz w:val="28"/>
        </w:rPr>
        <w:t>}</w:t>
      </w:r>
      <w:bookmarkEnd w:id="4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1" w:name="_Toc483485090"/>
      <w:r w:rsidRPr="0049064A">
        <w:rPr>
          <w:rFonts w:ascii="Times New Roman" w:hAnsi="Times New Roman" w:cs="Times New Roman"/>
          <w:sz w:val="28"/>
        </w:rPr>
        <w:t>}</w:t>
      </w:r>
      <w:bookmarkEnd w:id="4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2" w:name="_Toc483485091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4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93" w:name="_Toc483485092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4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4" w:name="_Toc483485093"/>
      <w:r w:rsidRPr="0049064A">
        <w:rPr>
          <w:rFonts w:ascii="Times New Roman" w:hAnsi="Times New Roman" w:cs="Times New Roman"/>
          <w:sz w:val="28"/>
        </w:rPr>
        <w:t>{</w:t>
      </w:r>
      <w:bookmarkEnd w:id="4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5" w:name="_Toc483485094"/>
      <w:r w:rsidRPr="0049064A">
        <w:rPr>
          <w:rFonts w:ascii="Times New Roman" w:hAnsi="Times New Roman" w:cs="Times New Roman"/>
          <w:sz w:val="28"/>
        </w:rPr>
        <w:t>get</w:t>
      </w:r>
      <w:bookmarkEnd w:id="4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6" w:name="_Toc483485095"/>
      <w:r w:rsidRPr="0049064A">
        <w:rPr>
          <w:rFonts w:ascii="Times New Roman" w:hAnsi="Times New Roman" w:cs="Times New Roman"/>
          <w:sz w:val="28"/>
        </w:rPr>
        <w:t>{</w:t>
      </w:r>
      <w:bookmarkEnd w:id="4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7" w:name="_Toc483485096"/>
      <w:r w:rsidRPr="0049064A">
        <w:rPr>
          <w:rFonts w:ascii="Times New Roman" w:hAnsi="Times New Roman" w:cs="Times New Roman"/>
          <w:sz w:val="28"/>
        </w:rPr>
        <w:t>return positions;</w:t>
      </w:r>
      <w:bookmarkEnd w:id="4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8" w:name="_Toc483485097"/>
      <w:r w:rsidRPr="0049064A">
        <w:rPr>
          <w:rFonts w:ascii="Times New Roman" w:hAnsi="Times New Roman" w:cs="Times New Roman"/>
          <w:sz w:val="28"/>
        </w:rPr>
        <w:t>}</w:t>
      </w:r>
      <w:bookmarkEnd w:id="4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9" w:name="_Toc483485098"/>
      <w:r w:rsidRPr="0049064A">
        <w:rPr>
          <w:rFonts w:ascii="Times New Roman" w:hAnsi="Times New Roman" w:cs="Times New Roman"/>
          <w:sz w:val="28"/>
        </w:rPr>
        <w:t>set</w:t>
      </w:r>
      <w:bookmarkEnd w:id="4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0" w:name="_Toc483485099"/>
      <w:r w:rsidRPr="0049064A">
        <w:rPr>
          <w:rFonts w:ascii="Times New Roman" w:hAnsi="Times New Roman" w:cs="Times New Roman"/>
          <w:sz w:val="28"/>
        </w:rPr>
        <w:t>{</w:t>
      </w:r>
      <w:bookmarkEnd w:id="5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1" w:name="_Toc483485100"/>
      <w:r w:rsidRPr="0049064A">
        <w:rPr>
          <w:rFonts w:ascii="Times New Roman" w:hAnsi="Times New Roman" w:cs="Times New Roman"/>
          <w:sz w:val="28"/>
        </w:rPr>
        <w:t>positions = value;</w:t>
      </w:r>
      <w:bookmarkEnd w:id="5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2" w:name="_Toc483485101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5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3" w:name="_Toc483485102"/>
      <w:r w:rsidRPr="0049064A">
        <w:rPr>
          <w:rFonts w:ascii="Times New Roman" w:hAnsi="Times New Roman" w:cs="Times New Roman"/>
          <w:sz w:val="28"/>
        </w:rPr>
        <w:t>}</w:t>
      </w:r>
      <w:bookmarkEnd w:id="5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4" w:name="_Toc483485103"/>
      <w:r w:rsidRPr="0049064A">
        <w:rPr>
          <w:rFonts w:ascii="Times New Roman" w:hAnsi="Times New Roman" w:cs="Times New Roman"/>
          <w:sz w:val="28"/>
        </w:rPr>
        <w:t>}</w:t>
      </w:r>
      <w:bookmarkEnd w:id="5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5" w:name="_Toc483485104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5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6" w:name="_Toc483485105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5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7" w:name="_Toc483485106"/>
      <w:r w:rsidRPr="0049064A">
        <w:rPr>
          <w:rFonts w:ascii="Times New Roman" w:hAnsi="Times New Roman" w:cs="Times New Roman"/>
          <w:sz w:val="28"/>
        </w:rPr>
        <w:t>{</w:t>
      </w:r>
      <w:bookmarkEnd w:id="5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8" w:name="_Toc483485107"/>
      <w:r w:rsidRPr="0049064A">
        <w:rPr>
          <w:rFonts w:ascii="Times New Roman" w:hAnsi="Times New Roman" w:cs="Times New Roman"/>
          <w:sz w:val="28"/>
        </w:rPr>
        <w:t>get</w:t>
      </w:r>
      <w:bookmarkEnd w:id="5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9" w:name="_Toc483485108"/>
      <w:r w:rsidRPr="0049064A">
        <w:rPr>
          <w:rFonts w:ascii="Times New Roman" w:hAnsi="Times New Roman" w:cs="Times New Roman"/>
          <w:sz w:val="28"/>
        </w:rPr>
        <w:t>{</w:t>
      </w:r>
      <w:bookmarkEnd w:id="5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0" w:name="_Toc483485109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5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1" w:name="_Toc483485110"/>
      <w:r w:rsidRPr="0049064A">
        <w:rPr>
          <w:rFonts w:ascii="Times New Roman" w:hAnsi="Times New Roman" w:cs="Times New Roman"/>
          <w:sz w:val="28"/>
        </w:rPr>
        <w:t>}</w:t>
      </w:r>
      <w:bookmarkEnd w:id="5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2" w:name="_Toc483485111"/>
      <w:r w:rsidRPr="0049064A">
        <w:rPr>
          <w:rFonts w:ascii="Times New Roman" w:hAnsi="Times New Roman" w:cs="Times New Roman"/>
          <w:sz w:val="28"/>
        </w:rPr>
        <w:t>set</w:t>
      </w:r>
      <w:bookmarkEnd w:id="5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3" w:name="_Toc483485112"/>
      <w:r w:rsidRPr="0049064A">
        <w:rPr>
          <w:rFonts w:ascii="Times New Roman" w:hAnsi="Times New Roman" w:cs="Times New Roman"/>
          <w:sz w:val="28"/>
        </w:rPr>
        <w:t>{</w:t>
      </w:r>
      <w:bookmarkEnd w:id="5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4" w:name="_Toc483485113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5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5" w:name="_Toc483485114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5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6" w:name="_Toc483485115"/>
      <w:r w:rsidRPr="0049064A">
        <w:rPr>
          <w:rFonts w:ascii="Times New Roman" w:hAnsi="Times New Roman" w:cs="Times New Roman"/>
          <w:sz w:val="28"/>
        </w:rPr>
        <w:t>}</w:t>
      </w:r>
      <w:bookmarkEnd w:id="5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7" w:name="_Toc483485116"/>
      <w:r w:rsidRPr="0049064A">
        <w:rPr>
          <w:rFonts w:ascii="Times New Roman" w:hAnsi="Times New Roman" w:cs="Times New Roman"/>
          <w:sz w:val="28"/>
        </w:rPr>
        <w:t>}</w:t>
      </w:r>
      <w:bookmarkEnd w:id="5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8" w:name="_Toc483485117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5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9" w:name="_Toc483485118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5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0" w:name="_Toc483485119"/>
      <w:r w:rsidRPr="0049064A">
        <w:rPr>
          <w:rFonts w:ascii="Times New Roman" w:hAnsi="Times New Roman" w:cs="Times New Roman"/>
          <w:sz w:val="28"/>
        </w:rPr>
        <w:t>{</w:t>
      </w:r>
      <w:bookmarkEnd w:id="5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1" w:name="_Toc483485120"/>
      <w:r w:rsidRPr="0049064A">
        <w:rPr>
          <w:rFonts w:ascii="Times New Roman" w:hAnsi="Times New Roman" w:cs="Times New Roman"/>
          <w:sz w:val="28"/>
        </w:rPr>
        <w:t>get</w:t>
      </w:r>
      <w:bookmarkEnd w:id="5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2" w:name="_Toc483485121"/>
      <w:r w:rsidRPr="0049064A">
        <w:rPr>
          <w:rFonts w:ascii="Times New Roman" w:hAnsi="Times New Roman" w:cs="Times New Roman"/>
          <w:sz w:val="28"/>
        </w:rPr>
        <w:t>{</w:t>
      </w:r>
      <w:bookmarkEnd w:id="5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3" w:name="_Toc483485122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5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4" w:name="_Toc483485123"/>
      <w:r w:rsidRPr="0049064A">
        <w:rPr>
          <w:rFonts w:ascii="Times New Roman" w:hAnsi="Times New Roman" w:cs="Times New Roman"/>
          <w:sz w:val="28"/>
        </w:rPr>
        <w:t>}</w:t>
      </w:r>
      <w:bookmarkEnd w:id="5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5" w:name="_Toc483485124"/>
      <w:r w:rsidRPr="0049064A">
        <w:rPr>
          <w:rFonts w:ascii="Times New Roman" w:hAnsi="Times New Roman" w:cs="Times New Roman"/>
          <w:sz w:val="28"/>
        </w:rPr>
        <w:t>set</w:t>
      </w:r>
      <w:bookmarkEnd w:id="5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6" w:name="_Toc483485125"/>
      <w:r w:rsidRPr="0049064A">
        <w:rPr>
          <w:rFonts w:ascii="Times New Roman" w:hAnsi="Times New Roman" w:cs="Times New Roman"/>
          <w:sz w:val="28"/>
        </w:rPr>
        <w:t>{</w:t>
      </w:r>
      <w:bookmarkEnd w:id="5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7" w:name="_Toc483485126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5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8" w:name="_Toc483485127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5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9" w:name="_Toc483485128"/>
      <w:r w:rsidRPr="0049064A">
        <w:rPr>
          <w:rFonts w:ascii="Times New Roman" w:hAnsi="Times New Roman" w:cs="Times New Roman"/>
          <w:sz w:val="28"/>
        </w:rPr>
        <w:t>}</w:t>
      </w:r>
      <w:bookmarkEnd w:id="5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0" w:name="_Toc483485129"/>
      <w:r w:rsidRPr="0049064A">
        <w:rPr>
          <w:rFonts w:ascii="Times New Roman" w:hAnsi="Times New Roman" w:cs="Times New Roman"/>
          <w:sz w:val="28"/>
        </w:rPr>
        <w:t>}</w:t>
      </w:r>
      <w:bookmarkEnd w:id="5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531" w:name="_Toc483485130"/>
      <w:r w:rsidRPr="0049064A">
        <w:rPr>
          <w:rFonts w:ascii="Times New Roman" w:hAnsi="Times New Roman" w:cs="Times New Roman"/>
          <w:sz w:val="28"/>
        </w:rPr>
        <w:t>private IEnumerable&lt;Tuple&lt;UserType, string&gt;&gt; userTypes;</w:t>
      </w:r>
      <w:bookmarkEnd w:id="5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2" w:name="_Toc483485131"/>
      <w:r w:rsidRPr="0049064A">
        <w:rPr>
          <w:rFonts w:ascii="Times New Roman" w:hAnsi="Times New Roman" w:cs="Times New Roman"/>
          <w:sz w:val="28"/>
        </w:rPr>
        <w:t>public IEnumerable&lt;Tuple&lt;UserType, string&gt;&gt; UserTypes</w:t>
      </w:r>
      <w:bookmarkEnd w:id="5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3" w:name="_Toc483485132"/>
      <w:r w:rsidRPr="0049064A">
        <w:rPr>
          <w:rFonts w:ascii="Times New Roman" w:hAnsi="Times New Roman" w:cs="Times New Roman"/>
          <w:sz w:val="28"/>
        </w:rPr>
        <w:t>{</w:t>
      </w:r>
      <w:bookmarkEnd w:id="5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4" w:name="_Toc483485133"/>
      <w:r w:rsidRPr="0049064A">
        <w:rPr>
          <w:rFonts w:ascii="Times New Roman" w:hAnsi="Times New Roman" w:cs="Times New Roman"/>
          <w:sz w:val="28"/>
        </w:rPr>
        <w:t>get</w:t>
      </w:r>
      <w:bookmarkEnd w:id="5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5" w:name="_Toc483485134"/>
      <w:r w:rsidRPr="0049064A">
        <w:rPr>
          <w:rFonts w:ascii="Times New Roman" w:hAnsi="Times New Roman" w:cs="Times New Roman"/>
          <w:sz w:val="28"/>
        </w:rPr>
        <w:t>{</w:t>
      </w:r>
      <w:bookmarkEnd w:id="5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6" w:name="_Toc483485135"/>
      <w:r w:rsidRPr="0049064A">
        <w:rPr>
          <w:rFonts w:ascii="Times New Roman" w:hAnsi="Times New Roman" w:cs="Times New Roman"/>
          <w:sz w:val="28"/>
        </w:rPr>
        <w:t>return userTypes;</w:t>
      </w:r>
      <w:bookmarkEnd w:id="5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7" w:name="_Toc483485136"/>
      <w:r w:rsidRPr="0049064A">
        <w:rPr>
          <w:rFonts w:ascii="Times New Roman" w:hAnsi="Times New Roman" w:cs="Times New Roman"/>
          <w:sz w:val="28"/>
        </w:rPr>
        <w:t>}</w:t>
      </w:r>
      <w:bookmarkEnd w:id="5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8" w:name="_Toc483485137"/>
      <w:r w:rsidRPr="0049064A">
        <w:rPr>
          <w:rFonts w:ascii="Times New Roman" w:hAnsi="Times New Roman" w:cs="Times New Roman"/>
          <w:sz w:val="28"/>
        </w:rPr>
        <w:t>set</w:t>
      </w:r>
      <w:bookmarkEnd w:id="5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9" w:name="_Toc483485138"/>
      <w:r w:rsidRPr="0049064A">
        <w:rPr>
          <w:rFonts w:ascii="Times New Roman" w:hAnsi="Times New Roman" w:cs="Times New Roman"/>
          <w:sz w:val="28"/>
        </w:rPr>
        <w:t>{</w:t>
      </w:r>
      <w:bookmarkEnd w:id="5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0" w:name="_Toc483485139"/>
      <w:r w:rsidRPr="0049064A">
        <w:rPr>
          <w:rFonts w:ascii="Times New Roman" w:hAnsi="Times New Roman" w:cs="Times New Roman"/>
          <w:sz w:val="28"/>
        </w:rPr>
        <w:t>userTypes = value;</w:t>
      </w:r>
      <w:bookmarkEnd w:id="5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1" w:name="_Toc483485140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5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2" w:name="_Toc483485141"/>
      <w:r w:rsidRPr="0049064A">
        <w:rPr>
          <w:rFonts w:ascii="Times New Roman" w:hAnsi="Times New Roman" w:cs="Times New Roman"/>
          <w:sz w:val="28"/>
        </w:rPr>
        <w:t>}</w:t>
      </w:r>
      <w:bookmarkEnd w:id="5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3" w:name="_Toc483485142"/>
      <w:r w:rsidRPr="0049064A">
        <w:rPr>
          <w:rFonts w:ascii="Times New Roman" w:hAnsi="Times New Roman" w:cs="Times New Roman"/>
          <w:sz w:val="28"/>
        </w:rPr>
        <w:t>}</w:t>
      </w:r>
      <w:bookmarkEnd w:id="5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4" w:name="_Toc483485143"/>
      <w:r w:rsidRPr="0049064A">
        <w:rPr>
          <w:rFonts w:ascii="Times New Roman" w:hAnsi="Times New Roman" w:cs="Times New Roman"/>
          <w:sz w:val="28"/>
        </w:rPr>
        <w:t>private Tuple&lt;UserType, string&gt; selectedUserType;</w:t>
      </w:r>
      <w:bookmarkEnd w:id="5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5" w:name="_Toc483485144"/>
      <w:r w:rsidRPr="0049064A">
        <w:rPr>
          <w:rFonts w:ascii="Times New Roman" w:hAnsi="Times New Roman" w:cs="Times New Roman"/>
          <w:sz w:val="28"/>
        </w:rPr>
        <w:t>public Tuple&lt;UserType, string&gt; SelectedUserType</w:t>
      </w:r>
      <w:bookmarkEnd w:id="5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6" w:name="_Toc483485145"/>
      <w:r w:rsidRPr="0049064A">
        <w:rPr>
          <w:rFonts w:ascii="Times New Roman" w:hAnsi="Times New Roman" w:cs="Times New Roman"/>
          <w:sz w:val="28"/>
        </w:rPr>
        <w:t>{</w:t>
      </w:r>
      <w:bookmarkEnd w:id="5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7" w:name="_Toc483485146"/>
      <w:r w:rsidRPr="0049064A">
        <w:rPr>
          <w:rFonts w:ascii="Times New Roman" w:hAnsi="Times New Roman" w:cs="Times New Roman"/>
          <w:sz w:val="28"/>
        </w:rPr>
        <w:t>get</w:t>
      </w:r>
      <w:bookmarkEnd w:id="5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8" w:name="_Toc483485147"/>
      <w:r w:rsidRPr="0049064A">
        <w:rPr>
          <w:rFonts w:ascii="Times New Roman" w:hAnsi="Times New Roman" w:cs="Times New Roman"/>
          <w:sz w:val="28"/>
        </w:rPr>
        <w:t>{</w:t>
      </w:r>
      <w:bookmarkEnd w:id="5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9" w:name="_Toc483485148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5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0" w:name="_Toc483485149"/>
      <w:r w:rsidRPr="0049064A">
        <w:rPr>
          <w:rFonts w:ascii="Times New Roman" w:hAnsi="Times New Roman" w:cs="Times New Roman"/>
          <w:sz w:val="28"/>
        </w:rPr>
        <w:t>}</w:t>
      </w:r>
      <w:bookmarkEnd w:id="5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1" w:name="_Toc483485150"/>
      <w:r w:rsidRPr="0049064A">
        <w:rPr>
          <w:rFonts w:ascii="Times New Roman" w:hAnsi="Times New Roman" w:cs="Times New Roman"/>
          <w:sz w:val="28"/>
        </w:rPr>
        <w:t>set</w:t>
      </w:r>
      <w:bookmarkEnd w:id="5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2" w:name="_Toc483485151"/>
      <w:r w:rsidRPr="0049064A">
        <w:rPr>
          <w:rFonts w:ascii="Times New Roman" w:hAnsi="Times New Roman" w:cs="Times New Roman"/>
          <w:sz w:val="28"/>
        </w:rPr>
        <w:t>{</w:t>
      </w:r>
      <w:bookmarkEnd w:id="5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3" w:name="_Toc483485152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5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4" w:name="_Toc483485153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5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5" w:name="_Toc483485154"/>
      <w:r w:rsidRPr="0049064A">
        <w:rPr>
          <w:rFonts w:ascii="Times New Roman" w:hAnsi="Times New Roman" w:cs="Times New Roman"/>
          <w:sz w:val="28"/>
        </w:rPr>
        <w:t>}</w:t>
      </w:r>
      <w:bookmarkEnd w:id="5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6" w:name="_Toc483485155"/>
      <w:r w:rsidRPr="0049064A">
        <w:rPr>
          <w:rFonts w:ascii="Times New Roman" w:hAnsi="Times New Roman" w:cs="Times New Roman"/>
          <w:sz w:val="28"/>
        </w:rPr>
        <w:t>}</w:t>
      </w:r>
      <w:bookmarkEnd w:id="5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7" w:name="_Toc483485156"/>
      <w:r w:rsidRPr="0049064A">
        <w:rPr>
          <w:rFonts w:ascii="Times New Roman" w:hAnsi="Times New Roman" w:cs="Times New Roman"/>
          <w:sz w:val="28"/>
        </w:rPr>
        <w:t>#endregion</w:t>
      </w:r>
      <w:bookmarkEnd w:id="5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8" w:name="_Toc483485157"/>
      <w:r w:rsidRPr="0049064A">
        <w:rPr>
          <w:rFonts w:ascii="Times New Roman" w:hAnsi="Times New Roman" w:cs="Times New Roman"/>
          <w:sz w:val="28"/>
        </w:rPr>
        <w:t>#region Commands</w:t>
      </w:r>
      <w:bookmarkEnd w:id="5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9" w:name="_Toc483485158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5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0" w:name="_Toc483485159"/>
      <w:r w:rsidRPr="0049064A">
        <w:rPr>
          <w:rFonts w:ascii="Times New Roman" w:hAnsi="Times New Roman" w:cs="Times New Roman"/>
          <w:sz w:val="28"/>
        </w:rPr>
        <w:t>public ICommand CancelCommand =&gt; new AsyncDelegateCommand(Cancel);</w:t>
      </w:r>
      <w:bookmarkEnd w:id="5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1" w:name="_Toc483485160"/>
      <w:r w:rsidRPr="0049064A">
        <w:rPr>
          <w:rFonts w:ascii="Times New Roman" w:hAnsi="Times New Roman" w:cs="Times New Roman"/>
          <w:sz w:val="28"/>
        </w:rPr>
        <w:t>#endregion</w:t>
      </w:r>
      <w:bookmarkEnd w:id="5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2" w:name="_Toc483485161"/>
      <w:r w:rsidRPr="0049064A">
        <w:rPr>
          <w:rFonts w:ascii="Times New Roman" w:hAnsi="Times New Roman" w:cs="Times New Roman"/>
          <w:sz w:val="28"/>
        </w:rPr>
        <w:t>public event EventHandler&lt;RegistrationFinishedEventArgs&gt; RegistrationFinished;</w:t>
      </w:r>
      <w:bookmarkEnd w:id="5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3" w:name="_Toc483485162"/>
      <w:r w:rsidRPr="0049064A">
        <w:rPr>
          <w:rFonts w:ascii="Times New Roman" w:hAnsi="Times New Roman" w:cs="Times New Roman"/>
          <w:sz w:val="28"/>
        </w:rPr>
        <w:t>public RegistrationViewModel()</w:t>
      </w:r>
      <w:bookmarkEnd w:id="5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4" w:name="_Toc483485163"/>
      <w:r w:rsidRPr="0049064A">
        <w:rPr>
          <w:rFonts w:ascii="Times New Roman" w:hAnsi="Times New Roman" w:cs="Times New Roman"/>
          <w:sz w:val="28"/>
        </w:rPr>
        <w:t>{</w:t>
      </w:r>
      <w:bookmarkEnd w:id="5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5" w:name="_Toc483485164"/>
      <w:r w:rsidRPr="0049064A">
        <w:rPr>
          <w:rFonts w:ascii="Times New Roman" w:hAnsi="Times New Roman" w:cs="Times New Roman"/>
          <w:sz w:val="28"/>
        </w:rPr>
        <w:t>Task.Run(new Action(LoadPositions));</w:t>
      </w:r>
      <w:bookmarkEnd w:id="5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6" w:name="_Toc483485165"/>
      <w:r w:rsidRPr="0049064A">
        <w:rPr>
          <w:rFonts w:ascii="Times New Roman" w:hAnsi="Times New Roman" w:cs="Times New Roman"/>
          <w:sz w:val="28"/>
        </w:rPr>
        <w:t>userTypes = new[]</w:t>
      </w:r>
      <w:bookmarkEnd w:id="5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7" w:name="_Toc483485166"/>
      <w:r w:rsidRPr="0049064A">
        <w:rPr>
          <w:rFonts w:ascii="Times New Roman" w:hAnsi="Times New Roman" w:cs="Times New Roman"/>
          <w:sz w:val="28"/>
        </w:rPr>
        <w:t>{</w:t>
      </w:r>
      <w:bookmarkEnd w:id="5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68" w:name="_Toc483485167"/>
      <w:r w:rsidRPr="0049064A">
        <w:rPr>
          <w:rFonts w:ascii="Times New Roman" w:hAnsi="Times New Roman" w:cs="Times New Roman"/>
          <w:sz w:val="28"/>
        </w:rPr>
        <w:t>new Tuple&lt;UserType, string&gt;(UserType.Employee, Resources.EmployeeRoleName),</w:t>
      </w:r>
      <w:bookmarkEnd w:id="5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69" w:name="_Toc483485168"/>
      <w:r w:rsidRPr="0049064A">
        <w:rPr>
          <w:rFonts w:ascii="Times New Roman" w:hAnsi="Times New Roman" w:cs="Times New Roman"/>
          <w:sz w:val="28"/>
        </w:rPr>
        <w:t>new Tuple&lt;UserType, string&gt;(UserType.Secretary, Resources.SecretaryRoleName),</w:t>
      </w:r>
      <w:bookmarkEnd w:id="5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0" w:name="_Toc483485169"/>
      <w:r w:rsidRPr="0049064A">
        <w:rPr>
          <w:rFonts w:ascii="Times New Roman" w:hAnsi="Times New Roman" w:cs="Times New Roman"/>
          <w:sz w:val="28"/>
        </w:rPr>
        <w:t>new Tuple&lt;UserType, string&gt;(UserType.Vice, Resources.ViceManagerRoleName),</w:t>
      </w:r>
      <w:bookmarkEnd w:id="5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1" w:name="_Toc483485170"/>
      <w:r w:rsidRPr="0049064A">
        <w:rPr>
          <w:rFonts w:ascii="Times New Roman" w:hAnsi="Times New Roman" w:cs="Times New Roman"/>
          <w:sz w:val="28"/>
        </w:rPr>
        <w:t>new Tuple&lt;UserType, string&gt;(UserType.Manager, Resources.ManagerRoleName)</w:t>
      </w:r>
      <w:bookmarkEnd w:id="5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2" w:name="_Toc483485171"/>
      <w:r w:rsidRPr="0049064A">
        <w:rPr>
          <w:rFonts w:ascii="Times New Roman" w:hAnsi="Times New Roman" w:cs="Times New Roman"/>
          <w:sz w:val="28"/>
        </w:rPr>
        <w:t>};</w:t>
      </w:r>
      <w:bookmarkEnd w:id="5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3" w:name="_Toc483485172"/>
      <w:r w:rsidRPr="0049064A">
        <w:rPr>
          <w:rFonts w:ascii="Times New Roman" w:hAnsi="Times New Roman" w:cs="Times New Roman"/>
          <w:sz w:val="28"/>
        </w:rPr>
        <w:t>selectedUserType = userTypes.First();</w:t>
      </w:r>
      <w:bookmarkEnd w:id="5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4" w:name="_Toc483485173"/>
      <w:r w:rsidRPr="0049064A">
        <w:rPr>
          <w:rFonts w:ascii="Times New Roman" w:hAnsi="Times New Roman" w:cs="Times New Roman"/>
          <w:sz w:val="28"/>
        </w:rPr>
        <w:t>}</w:t>
      </w:r>
      <w:bookmarkEnd w:id="5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5" w:name="_Toc483485174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5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6" w:name="_Toc483485175"/>
      <w:r w:rsidRPr="0049064A">
        <w:rPr>
          <w:rFonts w:ascii="Times New Roman" w:hAnsi="Times New Roman" w:cs="Times New Roman"/>
          <w:sz w:val="28"/>
        </w:rPr>
        <w:t>{</w:t>
      </w:r>
      <w:bookmarkEnd w:id="5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7" w:name="_Toc483485176"/>
      <w:r w:rsidRPr="0049064A">
        <w:rPr>
          <w:rFonts w:ascii="Times New Roman" w:hAnsi="Times New Roman" w:cs="Times New Roman"/>
          <w:sz w:val="28"/>
        </w:rPr>
        <w:t>ErrorMessage = null;</w:t>
      </w:r>
      <w:bookmarkEnd w:id="5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8" w:name="_Toc483485177"/>
      <w:r w:rsidRPr="0049064A">
        <w:rPr>
          <w:rFonts w:ascii="Times New Roman" w:hAnsi="Times New Roman" w:cs="Times New Roman"/>
          <w:sz w:val="28"/>
        </w:rPr>
        <w:t>if (!ValidateForm())</w:t>
      </w:r>
      <w:bookmarkEnd w:id="5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9" w:name="_Toc483485178"/>
      <w:r w:rsidRPr="0049064A">
        <w:rPr>
          <w:rFonts w:ascii="Times New Roman" w:hAnsi="Times New Roman" w:cs="Times New Roman"/>
          <w:sz w:val="28"/>
        </w:rPr>
        <w:t>return;</w:t>
      </w:r>
      <w:bookmarkEnd w:id="5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0" w:name="_Toc483485179"/>
      <w:r w:rsidRPr="0049064A">
        <w:rPr>
          <w:rFonts w:ascii="Times New Roman" w:hAnsi="Times New Roman" w:cs="Times New Roman"/>
          <w:sz w:val="28"/>
        </w:rPr>
        <w:t>IsBusy = true;</w:t>
      </w:r>
      <w:bookmarkEnd w:id="5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1" w:name="_Toc483485180"/>
      <w:r w:rsidRPr="0049064A">
        <w:rPr>
          <w:rFonts w:ascii="Times New Roman" w:hAnsi="Times New Roman" w:cs="Times New Roman"/>
          <w:sz w:val="28"/>
        </w:rPr>
        <w:t>try</w:t>
      </w:r>
      <w:bookmarkEnd w:id="5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2" w:name="_Toc483485181"/>
      <w:r w:rsidRPr="0049064A">
        <w:rPr>
          <w:rFonts w:ascii="Times New Roman" w:hAnsi="Times New Roman" w:cs="Times New Roman"/>
          <w:sz w:val="28"/>
        </w:rPr>
        <w:t>{</w:t>
      </w:r>
      <w:bookmarkEnd w:id="5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3" w:name="_Toc483485182"/>
      <w:r w:rsidRPr="0049064A">
        <w:rPr>
          <w:rFonts w:ascii="Times New Roman" w:hAnsi="Times New Roman" w:cs="Times New Roman"/>
          <w:sz w:val="28"/>
        </w:rPr>
        <w:t>var position = SelectedPosition;</w:t>
      </w:r>
      <w:bookmarkEnd w:id="5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4" w:name="_Toc483485183"/>
      <w:r w:rsidRPr="0049064A">
        <w:rPr>
          <w:rFonts w:ascii="Times New Roman" w:hAnsi="Times New Roman" w:cs="Times New Roman"/>
          <w:sz w:val="28"/>
        </w:rPr>
        <w:t>if (position == null &amp;&amp; !string.IsNullOrEmpty(PositionComboBoxText))</w:t>
      </w:r>
      <w:bookmarkEnd w:id="5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5" w:name="_Toc483485184"/>
      <w:r w:rsidRPr="0049064A">
        <w:rPr>
          <w:rFonts w:ascii="Times New Roman" w:hAnsi="Times New Roman" w:cs="Times New Roman"/>
          <w:sz w:val="28"/>
        </w:rPr>
        <w:t>{</w:t>
      </w:r>
      <w:bookmarkEnd w:id="5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6" w:name="_Toc483485185"/>
      <w:r w:rsidRPr="0049064A">
        <w:rPr>
          <w:rFonts w:ascii="Times New Roman" w:hAnsi="Times New Roman" w:cs="Times New Roman"/>
          <w:sz w:val="28"/>
        </w:rPr>
        <w:t>position = await CreatePosition(PositionComboBoxText);</w:t>
      </w:r>
      <w:bookmarkEnd w:id="5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7" w:name="_Toc483485186"/>
      <w:r w:rsidRPr="0049064A">
        <w:rPr>
          <w:rFonts w:ascii="Times New Roman" w:hAnsi="Times New Roman" w:cs="Times New Roman"/>
          <w:sz w:val="28"/>
        </w:rPr>
        <w:t>if (position == null)</w:t>
      </w:r>
      <w:bookmarkEnd w:id="5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588" w:name="_Toc483485187"/>
      <w:r w:rsidRPr="0049064A">
        <w:rPr>
          <w:rFonts w:ascii="Times New Roman" w:hAnsi="Times New Roman" w:cs="Times New Roman"/>
          <w:sz w:val="28"/>
        </w:rPr>
        <w:t>return;</w:t>
      </w:r>
      <w:bookmarkEnd w:id="5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9" w:name="_Toc483485188"/>
      <w:r w:rsidRPr="0049064A">
        <w:rPr>
          <w:rFonts w:ascii="Times New Roman" w:hAnsi="Times New Roman" w:cs="Times New Roman"/>
          <w:sz w:val="28"/>
        </w:rPr>
        <w:t>}</w:t>
      </w:r>
      <w:bookmarkEnd w:id="5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0" w:name="_Toc483485189"/>
      <w:r w:rsidRPr="0049064A">
        <w:rPr>
          <w:rFonts w:ascii="Times New Roman" w:hAnsi="Times New Roman" w:cs="Times New Roman"/>
          <w:sz w:val="28"/>
        </w:rPr>
        <w:t>var model = new RegisterBindingModel()</w:t>
      </w:r>
      <w:bookmarkEnd w:id="5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1" w:name="_Toc483485190"/>
      <w:r w:rsidRPr="0049064A">
        <w:rPr>
          <w:rFonts w:ascii="Times New Roman" w:hAnsi="Times New Roman" w:cs="Times New Roman"/>
          <w:sz w:val="28"/>
        </w:rPr>
        <w:t>{</w:t>
      </w:r>
      <w:bookmarkEnd w:id="5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2" w:name="_Toc483485191"/>
      <w:r w:rsidRPr="0049064A">
        <w:rPr>
          <w:rFonts w:ascii="Times New Roman" w:hAnsi="Times New Roman" w:cs="Times New Roman"/>
          <w:sz w:val="28"/>
        </w:rPr>
        <w:t>FirstName = FirstName,</w:t>
      </w:r>
      <w:bookmarkEnd w:id="5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3" w:name="_Toc483485192"/>
      <w:r w:rsidRPr="0049064A">
        <w:rPr>
          <w:rFonts w:ascii="Times New Roman" w:hAnsi="Times New Roman" w:cs="Times New Roman"/>
          <w:sz w:val="28"/>
        </w:rPr>
        <w:t>Middlename = MiddleName,</w:t>
      </w:r>
      <w:bookmarkEnd w:id="5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4" w:name="_Toc483485193"/>
      <w:r w:rsidRPr="0049064A">
        <w:rPr>
          <w:rFonts w:ascii="Times New Roman" w:hAnsi="Times New Roman" w:cs="Times New Roman"/>
          <w:sz w:val="28"/>
        </w:rPr>
        <w:t>LastName = LastName,</w:t>
      </w:r>
      <w:bookmarkEnd w:id="5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5" w:name="_Toc483485194"/>
      <w:r w:rsidRPr="0049064A">
        <w:rPr>
          <w:rFonts w:ascii="Times New Roman" w:hAnsi="Times New Roman" w:cs="Times New Roman"/>
          <w:sz w:val="28"/>
        </w:rPr>
        <w:t>PositionId = position.Id,</w:t>
      </w:r>
      <w:bookmarkEnd w:id="5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6" w:name="_Toc483485195"/>
      <w:r w:rsidRPr="0049064A">
        <w:rPr>
          <w:rFonts w:ascii="Times New Roman" w:hAnsi="Times New Roman" w:cs="Times New Roman"/>
          <w:sz w:val="28"/>
        </w:rPr>
        <w:t>UserType = selectedUserType.Item1,</w:t>
      </w:r>
      <w:bookmarkEnd w:id="5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7" w:name="_Toc483485196"/>
      <w:r w:rsidRPr="0049064A">
        <w:rPr>
          <w:rFonts w:ascii="Times New Roman" w:hAnsi="Times New Roman" w:cs="Times New Roman"/>
          <w:sz w:val="28"/>
        </w:rPr>
        <w:t>UserName = UserName,</w:t>
      </w:r>
      <w:bookmarkEnd w:id="5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</w:t>
      </w:r>
      <w:bookmarkStart w:id="598" w:name="_Toc483485197"/>
      <w:r w:rsidRPr="0049064A">
        <w:rPr>
          <w:rFonts w:ascii="Times New Roman" w:hAnsi="Times New Roman" w:cs="Times New Roman"/>
          <w:sz w:val="28"/>
        </w:rPr>
        <w:t>Password = PasswordBox.Password,</w:t>
      </w:r>
      <w:bookmarkEnd w:id="5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9" w:name="_Toc483485198"/>
      <w:r w:rsidRPr="0049064A">
        <w:rPr>
          <w:rFonts w:ascii="Times New Roman" w:hAnsi="Times New Roman" w:cs="Times New Roman"/>
          <w:sz w:val="28"/>
        </w:rPr>
        <w:t>ConfirmPassword = ConfirmPasswordBox.Password</w:t>
      </w:r>
      <w:bookmarkEnd w:id="5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0" w:name="_Toc483485199"/>
      <w:r w:rsidRPr="0049064A">
        <w:rPr>
          <w:rFonts w:ascii="Times New Roman" w:hAnsi="Times New Roman" w:cs="Times New Roman"/>
          <w:sz w:val="28"/>
        </w:rPr>
        <w:t>};</w:t>
      </w:r>
      <w:bookmarkEnd w:id="6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1" w:name="_Toc483485200"/>
      <w:r w:rsidRPr="0049064A">
        <w:rPr>
          <w:rFonts w:ascii="Times New Roman" w:hAnsi="Times New Roman" w:cs="Times New Roman"/>
          <w:sz w:val="28"/>
        </w:rPr>
        <w:t>try</w:t>
      </w:r>
      <w:bookmarkEnd w:id="6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2" w:name="_Toc483485201"/>
      <w:r w:rsidRPr="0049064A">
        <w:rPr>
          <w:rFonts w:ascii="Times New Roman" w:hAnsi="Times New Roman" w:cs="Times New Roman"/>
          <w:sz w:val="28"/>
        </w:rPr>
        <w:t>{</w:t>
      </w:r>
      <w:bookmarkEnd w:id="6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3" w:name="_Toc483485202"/>
      <w:r w:rsidRPr="0049064A">
        <w:rPr>
          <w:rFonts w:ascii="Times New Roman" w:hAnsi="Times New Roman" w:cs="Times New Roman"/>
          <w:sz w:val="28"/>
        </w:rPr>
        <w:t>await ServiceClient.Register(model);</w:t>
      </w:r>
      <w:bookmarkEnd w:id="6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4" w:name="_Toc483485203"/>
      <w:r w:rsidRPr="0049064A">
        <w:rPr>
          <w:rFonts w:ascii="Times New Roman" w:hAnsi="Times New Roman" w:cs="Times New Roman"/>
          <w:sz w:val="28"/>
        </w:rPr>
        <w:t>RegistrationFinished?.Invoke(this, new RegistrationFinishedEventArgs(true));</w:t>
      </w:r>
      <w:bookmarkEnd w:id="6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5" w:name="_Toc483485204"/>
      <w:r w:rsidRPr="0049064A">
        <w:rPr>
          <w:rFonts w:ascii="Times New Roman" w:hAnsi="Times New Roman" w:cs="Times New Roman"/>
          <w:sz w:val="28"/>
        </w:rPr>
        <w:t>}</w:t>
      </w:r>
      <w:bookmarkEnd w:id="6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6" w:name="_Toc483485205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7" w:name="_Toc483485206"/>
      <w:r w:rsidRPr="0049064A">
        <w:rPr>
          <w:rFonts w:ascii="Times New Roman" w:hAnsi="Times New Roman" w:cs="Times New Roman"/>
          <w:sz w:val="28"/>
        </w:rPr>
        <w:t>{</w:t>
      </w:r>
      <w:bookmarkEnd w:id="6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8" w:name="_Toc483485207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9" w:name="_Toc483485208"/>
      <w:r w:rsidRPr="0049064A">
        <w:rPr>
          <w:rFonts w:ascii="Times New Roman" w:hAnsi="Times New Roman" w:cs="Times New Roman"/>
          <w:sz w:val="28"/>
        </w:rPr>
        <w:t>}</w:t>
      </w:r>
      <w:bookmarkEnd w:id="6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0" w:name="_Toc483485209"/>
      <w:r w:rsidRPr="0049064A">
        <w:rPr>
          <w:rFonts w:ascii="Times New Roman" w:hAnsi="Times New Roman" w:cs="Times New Roman"/>
          <w:sz w:val="28"/>
        </w:rPr>
        <w:t>}</w:t>
      </w:r>
      <w:bookmarkEnd w:id="6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1" w:name="_Toc483485210"/>
      <w:r w:rsidRPr="0049064A">
        <w:rPr>
          <w:rFonts w:ascii="Times New Roman" w:hAnsi="Times New Roman" w:cs="Times New Roman"/>
          <w:sz w:val="28"/>
        </w:rPr>
        <w:t>finally</w:t>
      </w:r>
      <w:bookmarkEnd w:id="6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2" w:name="_Toc483485211"/>
      <w:r w:rsidRPr="0049064A">
        <w:rPr>
          <w:rFonts w:ascii="Times New Roman" w:hAnsi="Times New Roman" w:cs="Times New Roman"/>
          <w:sz w:val="28"/>
        </w:rPr>
        <w:t>{</w:t>
      </w:r>
      <w:bookmarkEnd w:id="6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3" w:name="_Toc483485212"/>
      <w:r w:rsidRPr="0049064A">
        <w:rPr>
          <w:rFonts w:ascii="Times New Roman" w:hAnsi="Times New Roman" w:cs="Times New Roman"/>
          <w:sz w:val="28"/>
        </w:rPr>
        <w:t>IsBusy = false;</w:t>
      </w:r>
      <w:bookmarkEnd w:id="6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4" w:name="_Toc483485213"/>
      <w:r w:rsidRPr="0049064A">
        <w:rPr>
          <w:rFonts w:ascii="Times New Roman" w:hAnsi="Times New Roman" w:cs="Times New Roman"/>
          <w:sz w:val="28"/>
        </w:rPr>
        <w:t>}</w:t>
      </w:r>
      <w:bookmarkEnd w:id="6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5" w:name="_Toc483485214"/>
      <w:r w:rsidRPr="0049064A">
        <w:rPr>
          <w:rFonts w:ascii="Times New Roman" w:hAnsi="Times New Roman" w:cs="Times New Roman"/>
          <w:sz w:val="28"/>
        </w:rPr>
        <w:t>}</w:t>
      </w:r>
      <w:bookmarkEnd w:id="6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6" w:name="_Toc483485215"/>
      <w:r w:rsidRPr="0049064A">
        <w:rPr>
          <w:rFonts w:ascii="Times New Roman" w:hAnsi="Times New Roman" w:cs="Times New Roman"/>
          <w:sz w:val="28"/>
        </w:rPr>
        <w:t>private async Task Cancel()</w:t>
      </w:r>
      <w:bookmarkEnd w:id="6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7" w:name="_Toc483485216"/>
      <w:r w:rsidRPr="0049064A">
        <w:rPr>
          <w:rFonts w:ascii="Times New Roman" w:hAnsi="Times New Roman" w:cs="Times New Roman"/>
          <w:sz w:val="28"/>
        </w:rPr>
        <w:t>{</w:t>
      </w:r>
      <w:bookmarkEnd w:id="6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8" w:name="_Toc483485217"/>
      <w:r w:rsidRPr="0049064A">
        <w:rPr>
          <w:rFonts w:ascii="Times New Roman" w:hAnsi="Times New Roman" w:cs="Times New Roman"/>
          <w:sz w:val="28"/>
        </w:rPr>
        <w:t>RegistrationFinished?.Invoke(this, new RegistrationFinishedEventArgs(false));</w:t>
      </w:r>
      <w:bookmarkEnd w:id="6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9" w:name="_Toc483485218"/>
      <w:r w:rsidRPr="0049064A">
        <w:rPr>
          <w:rFonts w:ascii="Times New Roman" w:hAnsi="Times New Roman" w:cs="Times New Roman"/>
          <w:sz w:val="28"/>
        </w:rPr>
        <w:t>}</w:t>
      </w:r>
      <w:bookmarkEnd w:id="6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0" w:name="_Toc483485219"/>
      <w:r w:rsidRPr="0049064A">
        <w:rPr>
          <w:rFonts w:ascii="Times New Roman" w:hAnsi="Times New Roman" w:cs="Times New Roman"/>
          <w:sz w:val="28"/>
        </w:rPr>
        <w:t>private async void LoadPositions()</w:t>
      </w:r>
      <w:bookmarkEnd w:id="6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1" w:name="_Toc483485220"/>
      <w:r w:rsidRPr="0049064A">
        <w:rPr>
          <w:rFonts w:ascii="Times New Roman" w:hAnsi="Times New Roman" w:cs="Times New Roman"/>
          <w:sz w:val="28"/>
        </w:rPr>
        <w:t>{</w:t>
      </w:r>
      <w:bookmarkEnd w:id="6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2" w:name="_Toc483485221"/>
      <w:r w:rsidRPr="0049064A">
        <w:rPr>
          <w:rFonts w:ascii="Times New Roman" w:hAnsi="Times New Roman" w:cs="Times New Roman"/>
          <w:sz w:val="28"/>
        </w:rPr>
        <w:t>IEnumerable&lt;Position&gt; positions;</w:t>
      </w:r>
      <w:bookmarkEnd w:id="6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3" w:name="_Toc483485222"/>
      <w:r w:rsidRPr="0049064A">
        <w:rPr>
          <w:rFonts w:ascii="Times New Roman" w:hAnsi="Times New Roman" w:cs="Times New Roman"/>
          <w:sz w:val="28"/>
        </w:rPr>
        <w:t>try</w:t>
      </w:r>
      <w:bookmarkEnd w:id="6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4" w:name="_Toc483485223"/>
      <w:r w:rsidRPr="0049064A">
        <w:rPr>
          <w:rFonts w:ascii="Times New Roman" w:hAnsi="Times New Roman" w:cs="Times New Roman"/>
          <w:sz w:val="28"/>
        </w:rPr>
        <w:t>{</w:t>
      </w:r>
      <w:bookmarkEnd w:id="6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25" w:name="_Toc483485224"/>
      <w:r w:rsidRPr="0049064A">
        <w:rPr>
          <w:rFonts w:ascii="Times New Roman" w:hAnsi="Times New Roman" w:cs="Times New Roman"/>
          <w:sz w:val="28"/>
        </w:rPr>
        <w:t>positions = await ServiceClient.GetPositions();</w:t>
      </w:r>
      <w:bookmarkEnd w:id="6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6" w:name="_Toc483485225"/>
      <w:r w:rsidRPr="0049064A">
        <w:rPr>
          <w:rFonts w:ascii="Times New Roman" w:hAnsi="Times New Roman" w:cs="Times New Roman"/>
          <w:sz w:val="28"/>
        </w:rPr>
        <w:t>}</w:t>
      </w:r>
      <w:bookmarkEnd w:id="6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7" w:name="_Toc48348522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8" w:name="_Toc483485227"/>
      <w:r w:rsidRPr="0049064A">
        <w:rPr>
          <w:rFonts w:ascii="Times New Roman" w:hAnsi="Times New Roman" w:cs="Times New Roman"/>
          <w:sz w:val="28"/>
        </w:rPr>
        <w:t>{</w:t>
      </w:r>
      <w:bookmarkEnd w:id="6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29" w:name="_Toc48348522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0" w:name="_Toc483485229"/>
      <w:r w:rsidRPr="0049064A">
        <w:rPr>
          <w:rFonts w:ascii="Times New Roman" w:hAnsi="Times New Roman" w:cs="Times New Roman"/>
          <w:sz w:val="28"/>
        </w:rPr>
        <w:t>return;</w:t>
      </w:r>
      <w:bookmarkEnd w:id="6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1" w:name="_Toc483485230"/>
      <w:r w:rsidRPr="0049064A">
        <w:rPr>
          <w:rFonts w:ascii="Times New Roman" w:hAnsi="Times New Roman" w:cs="Times New Roman"/>
          <w:sz w:val="28"/>
        </w:rPr>
        <w:t>}</w:t>
      </w:r>
      <w:bookmarkEnd w:id="6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2" w:name="_Toc483485231"/>
      <w:r w:rsidRPr="0049064A">
        <w:rPr>
          <w:rFonts w:ascii="Times New Roman" w:hAnsi="Times New Roman" w:cs="Times New Roman"/>
          <w:sz w:val="28"/>
        </w:rPr>
        <w:t>Positions = positions;</w:t>
      </w:r>
      <w:bookmarkEnd w:id="6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3" w:name="_Toc483485232"/>
      <w:r w:rsidRPr="0049064A">
        <w:rPr>
          <w:rFonts w:ascii="Times New Roman" w:hAnsi="Times New Roman" w:cs="Times New Roman"/>
          <w:sz w:val="28"/>
        </w:rPr>
        <w:t>}</w:t>
      </w:r>
      <w:bookmarkEnd w:id="6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4" w:name="_Toc483485233"/>
      <w:r w:rsidRPr="0049064A">
        <w:rPr>
          <w:rFonts w:ascii="Times New Roman" w:hAnsi="Times New Roman" w:cs="Times New Roman"/>
          <w:sz w:val="28"/>
        </w:rPr>
        <w:t>private async Task&lt;Position&gt; CreatePosition(string positionComboBoxText)</w:t>
      </w:r>
      <w:bookmarkEnd w:id="6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635" w:name="_Toc483485234"/>
      <w:r w:rsidRPr="0049064A">
        <w:rPr>
          <w:rFonts w:ascii="Times New Roman" w:hAnsi="Times New Roman" w:cs="Times New Roman"/>
          <w:sz w:val="28"/>
        </w:rPr>
        <w:t>{</w:t>
      </w:r>
      <w:bookmarkEnd w:id="6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6" w:name="_Toc483485235"/>
      <w:r w:rsidRPr="0049064A">
        <w:rPr>
          <w:rFonts w:ascii="Times New Roman" w:hAnsi="Times New Roman" w:cs="Times New Roman"/>
          <w:sz w:val="28"/>
        </w:rPr>
        <w:t>var position = new Position() { JobTitle = positionComboBoxText };</w:t>
      </w:r>
      <w:bookmarkEnd w:id="6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7" w:name="_Toc483485236"/>
      <w:r w:rsidRPr="0049064A">
        <w:rPr>
          <w:rFonts w:ascii="Times New Roman" w:hAnsi="Times New Roman" w:cs="Times New Roman"/>
          <w:sz w:val="28"/>
        </w:rPr>
        <w:t>try</w:t>
      </w:r>
      <w:bookmarkEnd w:id="6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8" w:name="_Toc483485237"/>
      <w:r w:rsidRPr="0049064A">
        <w:rPr>
          <w:rFonts w:ascii="Times New Roman" w:hAnsi="Times New Roman" w:cs="Times New Roman"/>
          <w:sz w:val="28"/>
        </w:rPr>
        <w:t>{</w:t>
      </w:r>
      <w:bookmarkEnd w:id="6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9" w:name="_Toc483485238"/>
      <w:r w:rsidRPr="0049064A">
        <w:rPr>
          <w:rFonts w:ascii="Times New Roman" w:hAnsi="Times New Roman" w:cs="Times New Roman"/>
          <w:sz w:val="28"/>
        </w:rPr>
        <w:t>return await ServiceClient.CreatePosition(position);</w:t>
      </w:r>
      <w:bookmarkEnd w:id="6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0" w:name="_Toc483485239"/>
      <w:r w:rsidRPr="0049064A">
        <w:rPr>
          <w:rFonts w:ascii="Times New Roman" w:hAnsi="Times New Roman" w:cs="Times New Roman"/>
          <w:sz w:val="28"/>
        </w:rPr>
        <w:t>}</w:t>
      </w:r>
      <w:bookmarkEnd w:id="6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1" w:name="_Toc483485240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2" w:name="_Toc483485241"/>
      <w:r w:rsidRPr="0049064A">
        <w:rPr>
          <w:rFonts w:ascii="Times New Roman" w:hAnsi="Times New Roman" w:cs="Times New Roman"/>
          <w:sz w:val="28"/>
        </w:rPr>
        <w:t>{</w:t>
      </w:r>
      <w:bookmarkEnd w:id="6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3" w:name="_Toc483485242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4" w:name="_Toc483485243"/>
      <w:r w:rsidRPr="0049064A">
        <w:rPr>
          <w:rFonts w:ascii="Times New Roman" w:hAnsi="Times New Roman" w:cs="Times New Roman"/>
          <w:sz w:val="28"/>
        </w:rPr>
        <w:t>return null;</w:t>
      </w:r>
      <w:bookmarkEnd w:id="6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5" w:name="_Toc483485244"/>
      <w:r w:rsidRPr="0049064A">
        <w:rPr>
          <w:rFonts w:ascii="Times New Roman" w:hAnsi="Times New Roman" w:cs="Times New Roman"/>
          <w:sz w:val="28"/>
        </w:rPr>
        <w:t>}</w:t>
      </w:r>
      <w:bookmarkEnd w:id="6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6" w:name="_Toc483485245"/>
      <w:r w:rsidRPr="0049064A">
        <w:rPr>
          <w:rFonts w:ascii="Times New Roman" w:hAnsi="Times New Roman" w:cs="Times New Roman"/>
          <w:sz w:val="28"/>
        </w:rPr>
        <w:t>}</w:t>
      </w:r>
      <w:bookmarkEnd w:id="6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7" w:name="_Toc483485246"/>
      <w:r w:rsidRPr="0049064A">
        <w:rPr>
          <w:rFonts w:ascii="Times New Roman" w:hAnsi="Times New Roman" w:cs="Times New Roman"/>
          <w:sz w:val="28"/>
        </w:rPr>
        <w:t>private bool ValidateForm()</w:t>
      </w:r>
      <w:bookmarkEnd w:id="6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8" w:name="_Toc483485247"/>
      <w:r w:rsidRPr="0049064A">
        <w:rPr>
          <w:rFonts w:ascii="Times New Roman" w:hAnsi="Times New Roman" w:cs="Times New Roman"/>
          <w:sz w:val="28"/>
        </w:rPr>
        <w:t>{</w:t>
      </w:r>
      <w:bookmarkEnd w:id="6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9" w:name="_Toc483485248"/>
      <w:r w:rsidRPr="0049064A">
        <w:rPr>
          <w:rFonts w:ascii="Times New Roman" w:hAnsi="Times New Roman" w:cs="Times New Roman"/>
          <w:sz w:val="28"/>
        </w:rPr>
        <w:t>var errorList = new List&lt;string&gt;();</w:t>
      </w:r>
      <w:bookmarkEnd w:id="6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0" w:name="_Toc483485249"/>
      <w:r w:rsidRPr="0049064A">
        <w:rPr>
          <w:rFonts w:ascii="Times New Roman" w:hAnsi="Times New Roman" w:cs="Times New Roman"/>
          <w:sz w:val="28"/>
        </w:rPr>
        <w:t>var validationResult = true;</w:t>
      </w:r>
      <w:bookmarkEnd w:id="6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1" w:name="_Toc483485250"/>
      <w:r w:rsidRPr="0049064A">
        <w:rPr>
          <w:rFonts w:ascii="Times New Roman" w:hAnsi="Times New Roman" w:cs="Times New Roman"/>
          <w:sz w:val="28"/>
        </w:rPr>
        <w:t>if (string.IsNullOrEmpty(FirstName))</w:t>
      </w:r>
      <w:bookmarkEnd w:id="6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2" w:name="_Toc483485251"/>
      <w:r w:rsidRPr="0049064A">
        <w:rPr>
          <w:rFonts w:ascii="Times New Roman" w:hAnsi="Times New Roman" w:cs="Times New Roman"/>
          <w:sz w:val="28"/>
        </w:rPr>
        <w:t>{</w:t>
      </w:r>
      <w:bookmarkEnd w:id="6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3" w:name="_Toc48348525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FirstNameFieldLabel));</w:t>
      </w:r>
      <w:bookmarkEnd w:id="6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4" w:name="_Toc48348525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5" w:name="_Toc483485254"/>
      <w:r w:rsidRPr="0049064A">
        <w:rPr>
          <w:rFonts w:ascii="Times New Roman" w:hAnsi="Times New Roman" w:cs="Times New Roman"/>
          <w:sz w:val="28"/>
        </w:rPr>
        <w:t>}</w:t>
      </w:r>
      <w:bookmarkEnd w:id="6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6" w:name="_Toc483485255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7" w:name="_Toc483485256"/>
      <w:r w:rsidRPr="0049064A">
        <w:rPr>
          <w:rFonts w:ascii="Times New Roman" w:hAnsi="Times New Roman" w:cs="Times New Roman"/>
          <w:sz w:val="28"/>
        </w:rPr>
        <w:t>{</w:t>
      </w:r>
      <w:bookmarkEnd w:id="6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8" w:name="_Toc48348525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LastNameFieldLabel));</w:t>
      </w:r>
      <w:bookmarkEnd w:id="6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9" w:name="_Toc48348525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0" w:name="_Toc483485259"/>
      <w:r w:rsidRPr="0049064A">
        <w:rPr>
          <w:rFonts w:ascii="Times New Roman" w:hAnsi="Times New Roman" w:cs="Times New Roman"/>
          <w:sz w:val="28"/>
        </w:rPr>
        <w:t>}</w:t>
      </w:r>
      <w:bookmarkEnd w:id="6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1" w:name="_Toc483485260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2" w:name="_Toc483485261"/>
      <w:r w:rsidRPr="0049064A">
        <w:rPr>
          <w:rFonts w:ascii="Times New Roman" w:hAnsi="Times New Roman" w:cs="Times New Roman"/>
          <w:sz w:val="28"/>
        </w:rPr>
        <w:t>{</w:t>
      </w:r>
      <w:bookmarkEnd w:id="6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3" w:name="_Toc48348526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ositionFieldLabel));</w:t>
      </w:r>
      <w:bookmarkEnd w:id="6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4" w:name="_Toc48348526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5" w:name="_Toc483485264"/>
      <w:r w:rsidRPr="0049064A">
        <w:rPr>
          <w:rFonts w:ascii="Times New Roman" w:hAnsi="Times New Roman" w:cs="Times New Roman"/>
          <w:sz w:val="28"/>
        </w:rPr>
        <w:t>}</w:t>
      </w:r>
      <w:bookmarkEnd w:id="6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6" w:name="_Toc483485265"/>
      <w:r w:rsidRPr="0049064A">
        <w:rPr>
          <w:rFonts w:ascii="Times New Roman" w:hAnsi="Times New Roman" w:cs="Times New Roman"/>
          <w:sz w:val="28"/>
        </w:rPr>
        <w:t>if (string.IsNullOrEmpty(UserName))</w:t>
      </w:r>
      <w:bookmarkEnd w:id="6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667" w:name="_Toc483485266"/>
      <w:r w:rsidRPr="0049064A">
        <w:rPr>
          <w:rFonts w:ascii="Times New Roman" w:hAnsi="Times New Roman" w:cs="Times New Roman"/>
          <w:sz w:val="28"/>
        </w:rPr>
        <w:t>{</w:t>
      </w:r>
      <w:bookmarkEnd w:id="6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8" w:name="_Toc48348526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UserNameFieldLabel));</w:t>
      </w:r>
      <w:bookmarkEnd w:id="6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9" w:name="_Toc48348526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0" w:name="_Toc483485269"/>
      <w:r w:rsidRPr="0049064A">
        <w:rPr>
          <w:rFonts w:ascii="Times New Roman" w:hAnsi="Times New Roman" w:cs="Times New Roman"/>
          <w:sz w:val="28"/>
        </w:rPr>
        <w:t>}</w:t>
      </w:r>
      <w:bookmarkEnd w:id="6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1" w:name="_Toc483485270"/>
      <w:r w:rsidRPr="0049064A">
        <w:rPr>
          <w:rFonts w:ascii="Times New Roman" w:hAnsi="Times New Roman" w:cs="Times New Roman"/>
          <w:sz w:val="28"/>
        </w:rPr>
        <w:t>if (string.IsNullOrEmpty(PasswordBox.Password))</w:t>
      </w:r>
      <w:bookmarkEnd w:id="6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2" w:name="_Toc483485271"/>
      <w:r w:rsidRPr="0049064A">
        <w:rPr>
          <w:rFonts w:ascii="Times New Roman" w:hAnsi="Times New Roman" w:cs="Times New Roman"/>
          <w:sz w:val="28"/>
        </w:rPr>
        <w:t>{</w:t>
      </w:r>
      <w:bookmarkEnd w:id="6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3" w:name="_Toc48348527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asswordFieldLabel));</w:t>
      </w:r>
      <w:bookmarkEnd w:id="6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4" w:name="_Toc48348527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5" w:name="_Toc483485274"/>
      <w:r w:rsidRPr="0049064A">
        <w:rPr>
          <w:rFonts w:ascii="Times New Roman" w:hAnsi="Times New Roman" w:cs="Times New Roman"/>
          <w:sz w:val="28"/>
        </w:rPr>
        <w:t>}</w:t>
      </w:r>
      <w:bookmarkEnd w:id="6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6" w:name="_Toc483485275"/>
      <w:r w:rsidRPr="0049064A">
        <w:rPr>
          <w:rFonts w:ascii="Times New Roman" w:hAnsi="Times New Roman" w:cs="Times New Roman"/>
          <w:sz w:val="28"/>
        </w:rPr>
        <w:t>if (!string.Equals(PasswordBox.Password, ConfirmPasswordBox.Password, StringComparison.Ordinal))</w:t>
      </w:r>
      <w:bookmarkEnd w:id="6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7" w:name="_Toc483485276"/>
      <w:r w:rsidRPr="0049064A">
        <w:rPr>
          <w:rFonts w:ascii="Times New Roman" w:hAnsi="Times New Roman" w:cs="Times New Roman"/>
          <w:sz w:val="28"/>
        </w:rPr>
        <w:t>{</w:t>
      </w:r>
      <w:bookmarkEnd w:id="6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8" w:name="_Toc483485277"/>
      <w:r w:rsidRPr="0049064A">
        <w:rPr>
          <w:rFonts w:ascii="Times New Roman" w:hAnsi="Times New Roman" w:cs="Times New Roman"/>
          <w:sz w:val="28"/>
        </w:rPr>
        <w:t>errorList.Add(Resources.PasswordsDoNotMatchErrorMessage);</w:t>
      </w:r>
      <w:bookmarkEnd w:id="6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9" w:name="_Toc48348527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0" w:name="_Toc483485279"/>
      <w:r w:rsidRPr="0049064A">
        <w:rPr>
          <w:rFonts w:ascii="Times New Roman" w:hAnsi="Times New Roman" w:cs="Times New Roman"/>
          <w:sz w:val="28"/>
        </w:rPr>
        <w:t>}</w:t>
      </w:r>
      <w:bookmarkEnd w:id="6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1" w:name="_Toc483485280"/>
      <w:r w:rsidRPr="0049064A">
        <w:rPr>
          <w:rFonts w:ascii="Times New Roman" w:hAnsi="Times New Roman" w:cs="Times New Roman"/>
          <w:sz w:val="28"/>
        </w:rPr>
        <w:t>if (errorList.Any())</w:t>
      </w:r>
      <w:bookmarkEnd w:id="6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2" w:name="_Toc483485281"/>
      <w:r w:rsidRPr="0049064A">
        <w:rPr>
          <w:rFonts w:ascii="Times New Roman" w:hAnsi="Times New Roman" w:cs="Times New Roman"/>
          <w:sz w:val="28"/>
        </w:rPr>
        <w:t>ErrorMessage = string.Join(Environment.NewLine, errorList);</w:t>
      </w:r>
      <w:bookmarkEnd w:id="6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3" w:name="_Toc483485282"/>
      <w:r w:rsidRPr="0049064A">
        <w:rPr>
          <w:rFonts w:ascii="Times New Roman" w:hAnsi="Times New Roman" w:cs="Times New Roman"/>
          <w:sz w:val="28"/>
        </w:rPr>
        <w:t>return validationResult;</w:t>
      </w:r>
      <w:bookmarkEnd w:id="6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4" w:name="_Toc483485283"/>
      <w:r w:rsidRPr="0049064A">
        <w:rPr>
          <w:rFonts w:ascii="Times New Roman" w:hAnsi="Times New Roman" w:cs="Times New Roman"/>
          <w:sz w:val="28"/>
        </w:rPr>
        <w:t>}</w:t>
      </w:r>
      <w:bookmarkEnd w:id="6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5" w:name="_Toc483485284"/>
      <w:r w:rsidRPr="0049064A">
        <w:rPr>
          <w:rFonts w:ascii="Times New Roman" w:hAnsi="Times New Roman" w:cs="Times New Roman"/>
          <w:sz w:val="28"/>
        </w:rPr>
        <w:t>public class RegistrationFinishedEventArgs : EventArgs</w:t>
      </w:r>
      <w:bookmarkEnd w:id="6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6" w:name="_Toc483485285"/>
      <w:r w:rsidRPr="0049064A">
        <w:rPr>
          <w:rFonts w:ascii="Times New Roman" w:hAnsi="Times New Roman" w:cs="Times New Roman"/>
          <w:sz w:val="28"/>
        </w:rPr>
        <w:t>{</w:t>
      </w:r>
      <w:bookmarkEnd w:id="6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7" w:name="_Toc483485286"/>
      <w:r w:rsidRPr="0049064A">
        <w:rPr>
          <w:rFonts w:ascii="Times New Roman" w:hAnsi="Times New Roman" w:cs="Times New Roman"/>
          <w:sz w:val="28"/>
        </w:rPr>
        <w:t>public bool RegistrationSucceeded { get; set; }</w:t>
      </w:r>
      <w:bookmarkEnd w:id="6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8" w:name="_Toc483485287"/>
      <w:r w:rsidRPr="0049064A">
        <w:rPr>
          <w:rFonts w:ascii="Times New Roman" w:hAnsi="Times New Roman" w:cs="Times New Roman"/>
          <w:sz w:val="28"/>
        </w:rPr>
        <w:t>public RegistrationFinishedEventArgs()</w:t>
      </w:r>
      <w:bookmarkEnd w:id="6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9" w:name="_Toc483485288"/>
      <w:r w:rsidRPr="0049064A">
        <w:rPr>
          <w:rFonts w:ascii="Times New Roman" w:hAnsi="Times New Roman" w:cs="Times New Roman"/>
          <w:sz w:val="28"/>
        </w:rPr>
        <w:t>{</w:t>
      </w:r>
      <w:bookmarkEnd w:id="6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0" w:name="_Toc483485289"/>
      <w:r w:rsidRPr="0049064A">
        <w:rPr>
          <w:rFonts w:ascii="Times New Roman" w:hAnsi="Times New Roman" w:cs="Times New Roman"/>
          <w:sz w:val="28"/>
        </w:rPr>
        <w:t>}</w:t>
      </w:r>
      <w:bookmarkEnd w:id="6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1" w:name="_Toc483485290"/>
      <w:r w:rsidRPr="0049064A">
        <w:rPr>
          <w:rFonts w:ascii="Times New Roman" w:hAnsi="Times New Roman" w:cs="Times New Roman"/>
          <w:sz w:val="28"/>
        </w:rPr>
        <w:t>public RegistrationFinishedEventArgs(bool registrationSucceeded)</w:t>
      </w:r>
      <w:bookmarkEnd w:id="6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2" w:name="_Toc483485291"/>
      <w:r w:rsidRPr="0049064A">
        <w:rPr>
          <w:rFonts w:ascii="Times New Roman" w:hAnsi="Times New Roman" w:cs="Times New Roman"/>
          <w:sz w:val="28"/>
        </w:rPr>
        <w:t>{</w:t>
      </w:r>
      <w:bookmarkEnd w:id="6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93" w:name="_Toc483485292"/>
      <w:r w:rsidRPr="0049064A">
        <w:rPr>
          <w:rFonts w:ascii="Times New Roman" w:hAnsi="Times New Roman" w:cs="Times New Roman"/>
          <w:sz w:val="28"/>
        </w:rPr>
        <w:t>RegistrationSucceeded = registrationSucceeded;</w:t>
      </w:r>
      <w:bookmarkEnd w:id="6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4" w:name="_Toc483485293"/>
      <w:r w:rsidRPr="0049064A">
        <w:rPr>
          <w:rFonts w:ascii="Times New Roman" w:hAnsi="Times New Roman" w:cs="Times New Roman"/>
          <w:sz w:val="28"/>
        </w:rPr>
        <w:t>}</w:t>
      </w:r>
      <w:bookmarkEnd w:id="6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95" w:name="_Toc483485294"/>
      <w:r w:rsidRPr="0049064A">
        <w:rPr>
          <w:rFonts w:ascii="Times New Roman" w:hAnsi="Times New Roman" w:cs="Times New Roman"/>
          <w:sz w:val="28"/>
        </w:rPr>
        <w:t>}</w:t>
      </w:r>
      <w:bookmarkEnd w:id="6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696" w:name="_Toc483485295"/>
      <w:r w:rsidRPr="0049064A">
        <w:rPr>
          <w:rFonts w:ascii="Times New Roman" w:hAnsi="Times New Roman" w:cs="Times New Roman"/>
          <w:sz w:val="28"/>
        </w:rPr>
        <w:t>}</w:t>
      </w:r>
      <w:bookmarkEnd w:id="6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697" w:name="_Toc483485296"/>
      <w:r w:rsidRPr="0049064A">
        <w:rPr>
          <w:rFonts w:ascii="Times New Roman" w:hAnsi="Times New Roman" w:cs="Times New Roman"/>
          <w:sz w:val="28"/>
        </w:rPr>
        <w:t>}</w:t>
      </w:r>
      <w:bookmarkEnd w:id="6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698" w:name="_Toc483485297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6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699" w:name="_Toc483485298"/>
      <w:r w:rsidRPr="0049064A">
        <w:rPr>
          <w:rFonts w:ascii="Times New Roman" w:hAnsi="Times New Roman" w:cs="Times New Roman"/>
          <w:sz w:val="28"/>
        </w:rPr>
        <w:lastRenderedPageBreak/>
        <w:t>using BSUIR.ManagerQueue.Client.Models;</w:t>
      </w:r>
      <w:bookmarkEnd w:id="6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0" w:name="_Toc483485299"/>
      <w:r w:rsidRPr="0049064A">
        <w:rPr>
          <w:rFonts w:ascii="Times New Roman" w:hAnsi="Times New Roman" w:cs="Times New Roman"/>
          <w:sz w:val="28"/>
        </w:rPr>
        <w:t>using BSUIR.ManagerQueue.Client.Views;</w:t>
      </w:r>
      <w:bookmarkEnd w:id="7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1" w:name="_Toc483485300"/>
      <w:r w:rsidRPr="0049064A">
        <w:rPr>
          <w:rFonts w:ascii="Times New Roman" w:hAnsi="Times New Roman" w:cs="Times New Roman"/>
          <w:sz w:val="28"/>
        </w:rPr>
        <w:t>using System;</w:t>
      </w:r>
      <w:bookmarkEnd w:id="7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2" w:name="_Toc483485301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7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3" w:name="_Toc483485302"/>
      <w:r w:rsidRPr="0049064A">
        <w:rPr>
          <w:rFonts w:ascii="Times New Roman" w:hAnsi="Times New Roman" w:cs="Times New Roman"/>
          <w:sz w:val="28"/>
        </w:rPr>
        <w:t>using System.ComponentModel;</w:t>
      </w:r>
      <w:bookmarkEnd w:id="7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4" w:name="_Toc483485303"/>
      <w:r w:rsidRPr="0049064A">
        <w:rPr>
          <w:rFonts w:ascii="Times New Roman" w:hAnsi="Times New Roman" w:cs="Times New Roman"/>
          <w:sz w:val="28"/>
        </w:rPr>
        <w:t>using System.Linq;</w:t>
      </w:r>
      <w:bookmarkEnd w:id="7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5" w:name="_Toc483485304"/>
      <w:r w:rsidRPr="0049064A">
        <w:rPr>
          <w:rFonts w:ascii="Times New Roman" w:hAnsi="Times New Roman" w:cs="Times New Roman"/>
          <w:sz w:val="28"/>
        </w:rPr>
        <w:t>using System.Reflection;</w:t>
      </w:r>
      <w:bookmarkEnd w:id="7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6" w:name="_Toc483485305"/>
      <w:r w:rsidRPr="0049064A">
        <w:rPr>
          <w:rFonts w:ascii="Times New Roman" w:hAnsi="Times New Roman" w:cs="Times New Roman"/>
          <w:sz w:val="28"/>
        </w:rPr>
        <w:t>using System.Text;</w:t>
      </w:r>
      <w:bookmarkEnd w:id="7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7" w:name="_Toc483485306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7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8" w:name="_Toc483485307"/>
      <w:r w:rsidRPr="0049064A">
        <w:rPr>
          <w:rFonts w:ascii="Times New Roman" w:hAnsi="Times New Roman" w:cs="Times New Roman"/>
          <w:sz w:val="28"/>
        </w:rPr>
        <w:t>using System.Windows;</w:t>
      </w:r>
      <w:bookmarkEnd w:id="7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9" w:name="_Toc483485308"/>
      <w:r w:rsidRPr="0049064A">
        <w:rPr>
          <w:rFonts w:ascii="Times New Roman" w:hAnsi="Times New Roman" w:cs="Times New Roman"/>
          <w:sz w:val="28"/>
        </w:rPr>
        <w:t>using System.Windows.Controls;</w:t>
      </w:r>
      <w:bookmarkEnd w:id="7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0" w:name="_Toc483485309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7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1" w:name="_Toc483485310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7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2" w:name="_Toc483485311"/>
      <w:r w:rsidRPr="0049064A">
        <w:rPr>
          <w:rFonts w:ascii="Times New Roman" w:hAnsi="Times New Roman" w:cs="Times New Roman"/>
          <w:sz w:val="28"/>
        </w:rPr>
        <w:t>{</w:t>
      </w:r>
      <w:bookmarkEnd w:id="7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3" w:name="_Toc483485312"/>
      <w:r w:rsidRPr="0049064A">
        <w:rPr>
          <w:rFonts w:ascii="Times New Roman" w:hAnsi="Times New Roman" w:cs="Times New Roman"/>
          <w:sz w:val="28"/>
        </w:rPr>
        <w:t>public class SignInViewModel : BaseViewModel</w:t>
      </w:r>
      <w:bookmarkEnd w:id="7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4" w:name="_Toc483485313"/>
      <w:r w:rsidRPr="0049064A">
        <w:rPr>
          <w:rFonts w:ascii="Times New Roman" w:hAnsi="Times New Roman" w:cs="Times New Roman"/>
          <w:sz w:val="28"/>
        </w:rPr>
        <w:t>{</w:t>
      </w:r>
      <w:bookmarkEnd w:id="7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5" w:name="_Toc483485314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7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6" w:name="_Toc483485315"/>
      <w:r w:rsidRPr="0049064A">
        <w:rPr>
          <w:rFonts w:ascii="Times New Roman" w:hAnsi="Times New Roman" w:cs="Times New Roman"/>
          <w:sz w:val="28"/>
        </w:rPr>
        <w:t>#region Properties</w:t>
      </w:r>
      <w:bookmarkEnd w:id="7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7" w:name="_Toc48348531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7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8" w:name="_Toc483485317"/>
      <w:r w:rsidRPr="0049064A">
        <w:rPr>
          <w:rFonts w:ascii="Times New Roman" w:hAnsi="Times New Roman" w:cs="Times New Roman"/>
          <w:sz w:val="28"/>
        </w:rPr>
        <w:t>public string UserName</w:t>
      </w:r>
      <w:bookmarkEnd w:id="7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9" w:name="_Toc483485318"/>
      <w:r w:rsidRPr="0049064A">
        <w:rPr>
          <w:rFonts w:ascii="Times New Roman" w:hAnsi="Times New Roman" w:cs="Times New Roman"/>
          <w:sz w:val="28"/>
        </w:rPr>
        <w:t>{</w:t>
      </w:r>
      <w:bookmarkEnd w:id="7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0" w:name="_Toc483485319"/>
      <w:r w:rsidRPr="0049064A">
        <w:rPr>
          <w:rFonts w:ascii="Times New Roman" w:hAnsi="Times New Roman" w:cs="Times New Roman"/>
          <w:sz w:val="28"/>
        </w:rPr>
        <w:t>get</w:t>
      </w:r>
      <w:bookmarkEnd w:id="7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1" w:name="_Toc483485320"/>
      <w:r w:rsidRPr="0049064A">
        <w:rPr>
          <w:rFonts w:ascii="Times New Roman" w:hAnsi="Times New Roman" w:cs="Times New Roman"/>
          <w:sz w:val="28"/>
        </w:rPr>
        <w:t>{</w:t>
      </w:r>
      <w:bookmarkEnd w:id="7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2" w:name="_Toc483485321"/>
      <w:r w:rsidRPr="0049064A">
        <w:rPr>
          <w:rFonts w:ascii="Times New Roman" w:hAnsi="Times New Roman" w:cs="Times New Roman"/>
          <w:sz w:val="28"/>
        </w:rPr>
        <w:t>return userName;</w:t>
      </w:r>
      <w:bookmarkEnd w:id="7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3" w:name="_Toc483485322"/>
      <w:r w:rsidRPr="0049064A">
        <w:rPr>
          <w:rFonts w:ascii="Times New Roman" w:hAnsi="Times New Roman" w:cs="Times New Roman"/>
          <w:sz w:val="28"/>
        </w:rPr>
        <w:t>}</w:t>
      </w:r>
      <w:bookmarkEnd w:id="7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4" w:name="_Toc483485323"/>
      <w:r w:rsidRPr="0049064A">
        <w:rPr>
          <w:rFonts w:ascii="Times New Roman" w:hAnsi="Times New Roman" w:cs="Times New Roman"/>
          <w:sz w:val="28"/>
        </w:rPr>
        <w:t>set</w:t>
      </w:r>
      <w:bookmarkEnd w:id="7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5" w:name="_Toc483485324"/>
      <w:r w:rsidRPr="0049064A">
        <w:rPr>
          <w:rFonts w:ascii="Times New Roman" w:hAnsi="Times New Roman" w:cs="Times New Roman"/>
          <w:sz w:val="28"/>
        </w:rPr>
        <w:t>{</w:t>
      </w:r>
      <w:bookmarkEnd w:id="7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6" w:name="_Toc483485325"/>
      <w:r w:rsidRPr="0049064A">
        <w:rPr>
          <w:rFonts w:ascii="Times New Roman" w:hAnsi="Times New Roman" w:cs="Times New Roman"/>
          <w:sz w:val="28"/>
        </w:rPr>
        <w:t>userName = value;</w:t>
      </w:r>
      <w:bookmarkEnd w:id="7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7" w:name="_Toc48348532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7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8" w:name="_Toc483485327"/>
      <w:r w:rsidRPr="0049064A">
        <w:rPr>
          <w:rFonts w:ascii="Times New Roman" w:hAnsi="Times New Roman" w:cs="Times New Roman"/>
          <w:sz w:val="28"/>
        </w:rPr>
        <w:t>}</w:t>
      </w:r>
      <w:bookmarkEnd w:id="7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9" w:name="_Toc483485328"/>
      <w:r w:rsidRPr="0049064A">
        <w:rPr>
          <w:rFonts w:ascii="Times New Roman" w:hAnsi="Times New Roman" w:cs="Times New Roman"/>
          <w:sz w:val="28"/>
        </w:rPr>
        <w:t>}</w:t>
      </w:r>
      <w:bookmarkEnd w:id="7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0" w:name="_Toc48348532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7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1" w:name="_Toc48348533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7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2" w:name="_Toc483485331"/>
      <w:r w:rsidRPr="0049064A">
        <w:rPr>
          <w:rFonts w:ascii="Times New Roman" w:hAnsi="Times New Roman" w:cs="Times New Roman"/>
          <w:sz w:val="28"/>
        </w:rPr>
        <w:t>{</w:t>
      </w:r>
      <w:bookmarkEnd w:id="7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3" w:name="_Toc483485332"/>
      <w:r w:rsidRPr="0049064A">
        <w:rPr>
          <w:rFonts w:ascii="Times New Roman" w:hAnsi="Times New Roman" w:cs="Times New Roman"/>
          <w:sz w:val="28"/>
        </w:rPr>
        <w:t>get</w:t>
      </w:r>
      <w:bookmarkEnd w:id="7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4" w:name="_Toc483485333"/>
      <w:r w:rsidRPr="0049064A">
        <w:rPr>
          <w:rFonts w:ascii="Times New Roman" w:hAnsi="Times New Roman" w:cs="Times New Roman"/>
          <w:sz w:val="28"/>
        </w:rPr>
        <w:t>{</w:t>
      </w:r>
      <w:bookmarkEnd w:id="7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5" w:name="_Toc483485334"/>
      <w:r w:rsidRPr="0049064A">
        <w:rPr>
          <w:rFonts w:ascii="Times New Roman" w:hAnsi="Times New Roman" w:cs="Times New Roman"/>
          <w:sz w:val="28"/>
        </w:rPr>
        <w:t>return passwordBox;</w:t>
      </w:r>
      <w:bookmarkEnd w:id="7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6" w:name="_Toc483485335"/>
      <w:r w:rsidRPr="0049064A">
        <w:rPr>
          <w:rFonts w:ascii="Times New Roman" w:hAnsi="Times New Roman" w:cs="Times New Roman"/>
          <w:sz w:val="28"/>
        </w:rPr>
        <w:t>}</w:t>
      </w:r>
      <w:bookmarkEnd w:id="7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37" w:name="_Toc483485336"/>
      <w:r w:rsidRPr="0049064A">
        <w:rPr>
          <w:rFonts w:ascii="Times New Roman" w:hAnsi="Times New Roman" w:cs="Times New Roman"/>
          <w:sz w:val="28"/>
        </w:rPr>
        <w:t>set</w:t>
      </w:r>
      <w:bookmarkEnd w:id="7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8" w:name="_Toc483485337"/>
      <w:r w:rsidRPr="0049064A">
        <w:rPr>
          <w:rFonts w:ascii="Times New Roman" w:hAnsi="Times New Roman" w:cs="Times New Roman"/>
          <w:sz w:val="28"/>
        </w:rPr>
        <w:t>{</w:t>
      </w:r>
      <w:bookmarkEnd w:id="7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9" w:name="_Toc483485338"/>
      <w:r w:rsidRPr="0049064A">
        <w:rPr>
          <w:rFonts w:ascii="Times New Roman" w:hAnsi="Times New Roman" w:cs="Times New Roman"/>
          <w:sz w:val="28"/>
        </w:rPr>
        <w:t>passwordBox = value;</w:t>
      </w:r>
      <w:bookmarkEnd w:id="7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0" w:name="_Toc48348533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7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1" w:name="_Toc483485340"/>
      <w:r w:rsidRPr="0049064A">
        <w:rPr>
          <w:rFonts w:ascii="Times New Roman" w:hAnsi="Times New Roman" w:cs="Times New Roman"/>
          <w:sz w:val="28"/>
        </w:rPr>
        <w:t>InitializeForm();</w:t>
      </w:r>
      <w:bookmarkEnd w:id="7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2" w:name="_Toc483485341"/>
      <w:r w:rsidRPr="0049064A">
        <w:rPr>
          <w:rFonts w:ascii="Times New Roman" w:hAnsi="Times New Roman" w:cs="Times New Roman"/>
          <w:sz w:val="28"/>
        </w:rPr>
        <w:t>}</w:t>
      </w:r>
      <w:bookmarkEnd w:id="7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3" w:name="_Toc483485342"/>
      <w:r w:rsidRPr="0049064A">
        <w:rPr>
          <w:rFonts w:ascii="Times New Roman" w:hAnsi="Times New Roman" w:cs="Times New Roman"/>
          <w:sz w:val="28"/>
        </w:rPr>
        <w:t>}</w:t>
      </w:r>
      <w:bookmarkEnd w:id="7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4" w:name="_Toc483485343"/>
      <w:r w:rsidRPr="0049064A">
        <w:rPr>
          <w:rFonts w:ascii="Times New Roman" w:hAnsi="Times New Roman" w:cs="Times New Roman"/>
          <w:sz w:val="28"/>
        </w:rPr>
        <w:t>private bool rememberMe;</w:t>
      </w:r>
      <w:bookmarkEnd w:id="7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5" w:name="_Toc483485344"/>
      <w:r w:rsidRPr="0049064A">
        <w:rPr>
          <w:rFonts w:ascii="Times New Roman" w:hAnsi="Times New Roman" w:cs="Times New Roman"/>
          <w:sz w:val="28"/>
        </w:rPr>
        <w:t>public bool RememberMe</w:t>
      </w:r>
      <w:bookmarkEnd w:id="7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6" w:name="_Toc483485345"/>
      <w:r w:rsidRPr="0049064A">
        <w:rPr>
          <w:rFonts w:ascii="Times New Roman" w:hAnsi="Times New Roman" w:cs="Times New Roman"/>
          <w:sz w:val="28"/>
        </w:rPr>
        <w:t>{</w:t>
      </w:r>
      <w:bookmarkEnd w:id="7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7" w:name="_Toc483485346"/>
      <w:r w:rsidRPr="0049064A">
        <w:rPr>
          <w:rFonts w:ascii="Times New Roman" w:hAnsi="Times New Roman" w:cs="Times New Roman"/>
          <w:sz w:val="28"/>
        </w:rPr>
        <w:t>get</w:t>
      </w:r>
      <w:bookmarkEnd w:id="7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8" w:name="_Toc483485347"/>
      <w:r w:rsidRPr="0049064A">
        <w:rPr>
          <w:rFonts w:ascii="Times New Roman" w:hAnsi="Times New Roman" w:cs="Times New Roman"/>
          <w:sz w:val="28"/>
        </w:rPr>
        <w:t>{</w:t>
      </w:r>
      <w:bookmarkEnd w:id="7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9" w:name="_Toc483485348"/>
      <w:r w:rsidRPr="0049064A">
        <w:rPr>
          <w:rFonts w:ascii="Times New Roman" w:hAnsi="Times New Roman" w:cs="Times New Roman"/>
          <w:sz w:val="28"/>
        </w:rPr>
        <w:t>return rememberMe;</w:t>
      </w:r>
      <w:bookmarkEnd w:id="7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0" w:name="_Toc483485349"/>
      <w:r w:rsidRPr="0049064A">
        <w:rPr>
          <w:rFonts w:ascii="Times New Roman" w:hAnsi="Times New Roman" w:cs="Times New Roman"/>
          <w:sz w:val="28"/>
        </w:rPr>
        <w:t>}</w:t>
      </w:r>
      <w:bookmarkEnd w:id="7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1" w:name="_Toc483485350"/>
      <w:r w:rsidRPr="0049064A">
        <w:rPr>
          <w:rFonts w:ascii="Times New Roman" w:hAnsi="Times New Roman" w:cs="Times New Roman"/>
          <w:sz w:val="28"/>
        </w:rPr>
        <w:t>set</w:t>
      </w:r>
      <w:bookmarkEnd w:id="7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2" w:name="_Toc483485351"/>
      <w:r w:rsidRPr="0049064A">
        <w:rPr>
          <w:rFonts w:ascii="Times New Roman" w:hAnsi="Times New Roman" w:cs="Times New Roman"/>
          <w:sz w:val="28"/>
        </w:rPr>
        <w:t>{</w:t>
      </w:r>
      <w:bookmarkEnd w:id="7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3" w:name="_Toc483485352"/>
      <w:r w:rsidRPr="0049064A">
        <w:rPr>
          <w:rFonts w:ascii="Times New Roman" w:hAnsi="Times New Roman" w:cs="Times New Roman"/>
          <w:sz w:val="28"/>
        </w:rPr>
        <w:t>rememberMe = value;</w:t>
      </w:r>
      <w:bookmarkEnd w:id="7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4" w:name="_Toc483485353"/>
      <w:r w:rsidRPr="0049064A">
        <w:rPr>
          <w:rFonts w:ascii="Times New Roman" w:hAnsi="Times New Roman" w:cs="Times New Roman"/>
          <w:sz w:val="28"/>
        </w:rPr>
        <w:t>NotifyPropertyChanged(nameof(RememberMe));</w:t>
      </w:r>
      <w:bookmarkEnd w:id="7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5" w:name="_Toc483485354"/>
      <w:r w:rsidRPr="0049064A">
        <w:rPr>
          <w:rFonts w:ascii="Times New Roman" w:hAnsi="Times New Roman" w:cs="Times New Roman"/>
          <w:sz w:val="28"/>
        </w:rPr>
        <w:t>}</w:t>
      </w:r>
      <w:bookmarkEnd w:id="7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6" w:name="_Toc483485355"/>
      <w:r w:rsidRPr="0049064A">
        <w:rPr>
          <w:rFonts w:ascii="Times New Roman" w:hAnsi="Times New Roman" w:cs="Times New Roman"/>
          <w:sz w:val="28"/>
        </w:rPr>
        <w:t>}</w:t>
      </w:r>
      <w:bookmarkEnd w:id="7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7" w:name="_Toc483485356"/>
      <w:r w:rsidRPr="0049064A">
        <w:rPr>
          <w:rFonts w:ascii="Times New Roman" w:hAnsi="Times New Roman" w:cs="Times New Roman"/>
          <w:sz w:val="28"/>
        </w:rPr>
        <w:t>private bool isBusy;</w:t>
      </w:r>
      <w:bookmarkEnd w:id="7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8" w:name="_Toc483485357"/>
      <w:r w:rsidRPr="0049064A">
        <w:rPr>
          <w:rFonts w:ascii="Times New Roman" w:hAnsi="Times New Roman" w:cs="Times New Roman"/>
          <w:sz w:val="28"/>
        </w:rPr>
        <w:t>public bool IsBusy</w:t>
      </w:r>
      <w:bookmarkEnd w:id="7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9" w:name="_Toc483485358"/>
      <w:r w:rsidRPr="0049064A">
        <w:rPr>
          <w:rFonts w:ascii="Times New Roman" w:hAnsi="Times New Roman" w:cs="Times New Roman"/>
          <w:sz w:val="28"/>
        </w:rPr>
        <w:t>{</w:t>
      </w:r>
      <w:bookmarkEnd w:id="7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0" w:name="_Toc483485359"/>
      <w:r w:rsidRPr="0049064A">
        <w:rPr>
          <w:rFonts w:ascii="Times New Roman" w:hAnsi="Times New Roman" w:cs="Times New Roman"/>
          <w:sz w:val="28"/>
        </w:rPr>
        <w:t>get</w:t>
      </w:r>
      <w:bookmarkEnd w:id="7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1" w:name="_Toc483485360"/>
      <w:r w:rsidRPr="0049064A">
        <w:rPr>
          <w:rFonts w:ascii="Times New Roman" w:hAnsi="Times New Roman" w:cs="Times New Roman"/>
          <w:sz w:val="28"/>
        </w:rPr>
        <w:t>{</w:t>
      </w:r>
      <w:bookmarkEnd w:id="7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2" w:name="_Toc483485361"/>
      <w:r w:rsidRPr="0049064A">
        <w:rPr>
          <w:rFonts w:ascii="Times New Roman" w:hAnsi="Times New Roman" w:cs="Times New Roman"/>
          <w:sz w:val="28"/>
        </w:rPr>
        <w:t>return isBusy;</w:t>
      </w:r>
      <w:bookmarkEnd w:id="7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3" w:name="_Toc483485362"/>
      <w:r w:rsidRPr="0049064A">
        <w:rPr>
          <w:rFonts w:ascii="Times New Roman" w:hAnsi="Times New Roman" w:cs="Times New Roman"/>
          <w:sz w:val="28"/>
        </w:rPr>
        <w:t>}</w:t>
      </w:r>
      <w:bookmarkEnd w:id="7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4" w:name="_Toc483485363"/>
      <w:r w:rsidRPr="0049064A">
        <w:rPr>
          <w:rFonts w:ascii="Times New Roman" w:hAnsi="Times New Roman" w:cs="Times New Roman"/>
          <w:sz w:val="28"/>
        </w:rPr>
        <w:t>set</w:t>
      </w:r>
      <w:bookmarkEnd w:id="7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5" w:name="_Toc483485364"/>
      <w:r w:rsidRPr="0049064A">
        <w:rPr>
          <w:rFonts w:ascii="Times New Roman" w:hAnsi="Times New Roman" w:cs="Times New Roman"/>
          <w:sz w:val="28"/>
        </w:rPr>
        <w:t>{</w:t>
      </w:r>
      <w:bookmarkEnd w:id="7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6" w:name="_Toc483485365"/>
      <w:r w:rsidRPr="0049064A">
        <w:rPr>
          <w:rFonts w:ascii="Times New Roman" w:hAnsi="Times New Roman" w:cs="Times New Roman"/>
          <w:sz w:val="28"/>
        </w:rPr>
        <w:t>isBusy = value;</w:t>
      </w:r>
      <w:bookmarkEnd w:id="7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7" w:name="_Toc483485366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7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8" w:name="_Toc483485367"/>
      <w:r w:rsidRPr="0049064A">
        <w:rPr>
          <w:rFonts w:ascii="Times New Roman" w:hAnsi="Times New Roman" w:cs="Times New Roman"/>
          <w:sz w:val="28"/>
        </w:rPr>
        <w:t>}</w:t>
      </w:r>
      <w:bookmarkEnd w:id="7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9" w:name="_Toc483485368"/>
      <w:r w:rsidRPr="0049064A">
        <w:rPr>
          <w:rFonts w:ascii="Times New Roman" w:hAnsi="Times New Roman" w:cs="Times New Roman"/>
          <w:sz w:val="28"/>
        </w:rPr>
        <w:t>}</w:t>
      </w:r>
      <w:bookmarkEnd w:id="7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0" w:name="_Toc483485369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7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1" w:name="_Toc483485370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7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2" w:name="_Toc483485371"/>
      <w:r w:rsidRPr="0049064A">
        <w:rPr>
          <w:rFonts w:ascii="Times New Roman" w:hAnsi="Times New Roman" w:cs="Times New Roman"/>
          <w:sz w:val="28"/>
        </w:rPr>
        <w:t>{</w:t>
      </w:r>
      <w:bookmarkEnd w:id="7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3" w:name="_Toc483485372"/>
      <w:r w:rsidRPr="0049064A">
        <w:rPr>
          <w:rFonts w:ascii="Times New Roman" w:hAnsi="Times New Roman" w:cs="Times New Roman"/>
          <w:sz w:val="28"/>
        </w:rPr>
        <w:t>get</w:t>
      </w:r>
      <w:bookmarkEnd w:id="7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4" w:name="_Toc483485373"/>
      <w:r w:rsidRPr="0049064A">
        <w:rPr>
          <w:rFonts w:ascii="Times New Roman" w:hAnsi="Times New Roman" w:cs="Times New Roman"/>
          <w:sz w:val="28"/>
        </w:rPr>
        <w:t>{</w:t>
      </w:r>
      <w:bookmarkEnd w:id="7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5" w:name="_Toc483485374"/>
      <w:r w:rsidRPr="0049064A">
        <w:rPr>
          <w:rFonts w:ascii="Times New Roman" w:hAnsi="Times New Roman" w:cs="Times New Roman"/>
          <w:sz w:val="28"/>
        </w:rPr>
        <w:t>return errorMessage;</w:t>
      </w:r>
      <w:bookmarkEnd w:id="7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76" w:name="_Toc483485375"/>
      <w:r w:rsidRPr="0049064A">
        <w:rPr>
          <w:rFonts w:ascii="Times New Roman" w:hAnsi="Times New Roman" w:cs="Times New Roman"/>
          <w:sz w:val="28"/>
        </w:rPr>
        <w:t>}</w:t>
      </w:r>
      <w:bookmarkEnd w:id="7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7" w:name="_Toc483485376"/>
      <w:r w:rsidRPr="0049064A">
        <w:rPr>
          <w:rFonts w:ascii="Times New Roman" w:hAnsi="Times New Roman" w:cs="Times New Roman"/>
          <w:sz w:val="28"/>
        </w:rPr>
        <w:t>set</w:t>
      </w:r>
      <w:bookmarkEnd w:id="7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8" w:name="_Toc483485377"/>
      <w:r w:rsidRPr="0049064A">
        <w:rPr>
          <w:rFonts w:ascii="Times New Roman" w:hAnsi="Times New Roman" w:cs="Times New Roman"/>
          <w:sz w:val="28"/>
        </w:rPr>
        <w:t>{</w:t>
      </w:r>
      <w:bookmarkEnd w:id="7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9" w:name="_Toc483485378"/>
      <w:r w:rsidRPr="0049064A">
        <w:rPr>
          <w:rFonts w:ascii="Times New Roman" w:hAnsi="Times New Roman" w:cs="Times New Roman"/>
          <w:sz w:val="28"/>
        </w:rPr>
        <w:t>errorMessage = value;</w:t>
      </w:r>
      <w:bookmarkEnd w:id="7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0" w:name="_Toc483485379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7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1" w:name="_Toc483485380"/>
      <w:r w:rsidRPr="0049064A">
        <w:rPr>
          <w:rFonts w:ascii="Times New Roman" w:hAnsi="Times New Roman" w:cs="Times New Roman"/>
          <w:sz w:val="28"/>
        </w:rPr>
        <w:t>}</w:t>
      </w:r>
      <w:bookmarkEnd w:id="7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2" w:name="_Toc483485381"/>
      <w:r w:rsidRPr="0049064A">
        <w:rPr>
          <w:rFonts w:ascii="Times New Roman" w:hAnsi="Times New Roman" w:cs="Times New Roman"/>
          <w:sz w:val="28"/>
        </w:rPr>
        <w:t>}</w:t>
      </w:r>
      <w:bookmarkEnd w:id="7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3" w:name="_Toc483485382"/>
      <w:r w:rsidRPr="0049064A">
        <w:rPr>
          <w:rFonts w:ascii="Times New Roman" w:hAnsi="Times New Roman" w:cs="Times New Roman"/>
          <w:sz w:val="28"/>
        </w:rPr>
        <w:t>#endregion</w:t>
      </w:r>
      <w:bookmarkEnd w:id="7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4" w:name="_Toc483485383"/>
      <w:r w:rsidRPr="0049064A">
        <w:rPr>
          <w:rFonts w:ascii="Times New Roman" w:hAnsi="Times New Roman" w:cs="Times New Roman"/>
          <w:sz w:val="28"/>
        </w:rPr>
        <w:t>#region Commands</w:t>
      </w:r>
      <w:bookmarkEnd w:id="7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5" w:name="_Toc483485384"/>
      <w:r w:rsidRPr="0049064A">
        <w:rPr>
          <w:rFonts w:ascii="Times New Roman" w:hAnsi="Times New Roman" w:cs="Times New Roman"/>
          <w:sz w:val="28"/>
        </w:rPr>
        <w:t>public ICommand SignInCommand =&gt; new AsyncDelegateCommand(SignIn);</w:t>
      </w:r>
      <w:bookmarkEnd w:id="7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6" w:name="_Toc483485385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7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7" w:name="_Toc483485386"/>
      <w:r w:rsidRPr="0049064A">
        <w:rPr>
          <w:rFonts w:ascii="Times New Roman" w:hAnsi="Times New Roman" w:cs="Times New Roman"/>
          <w:sz w:val="28"/>
        </w:rPr>
        <w:t>#endregion</w:t>
      </w:r>
      <w:bookmarkEnd w:id="7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8" w:name="_Toc483485387"/>
      <w:r w:rsidRPr="0049064A">
        <w:rPr>
          <w:rFonts w:ascii="Times New Roman" w:hAnsi="Times New Roman" w:cs="Times New Roman"/>
          <w:sz w:val="28"/>
        </w:rPr>
        <w:t>public event EventHandler SignInSucceded;</w:t>
      </w:r>
      <w:bookmarkEnd w:id="7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9" w:name="_Toc483485388"/>
      <w:r w:rsidRPr="0049064A">
        <w:rPr>
          <w:rFonts w:ascii="Times New Roman" w:hAnsi="Times New Roman" w:cs="Times New Roman"/>
          <w:sz w:val="28"/>
        </w:rPr>
        <w:t>private async Task SignIn()</w:t>
      </w:r>
      <w:bookmarkEnd w:id="7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0" w:name="_Toc483485389"/>
      <w:r w:rsidRPr="0049064A">
        <w:rPr>
          <w:rFonts w:ascii="Times New Roman" w:hAnsi="Times New Roman" w:cs="Times New Roman"/>
          <w:sz w:val="28"/>
        </w:rPr>
        <w:t>{</w:t>
      </w:r>
      <w:bookmarkEnd w:id="7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1" w:name="_Toc483485390"/>
      <w:r w:rsidRPr="0049064A">
        <w:rPr>
          <w:rFonts w:ascii="Times New Roman" w:hAnsi="Times New Roman" w:cs="Times New Roman"/>
          <w:sz w:val="28"/>
        </w:rPr>
        <w:t>ErrorMessage = null;</w:t>
      </w:r>
      <w:bookmarkEnd w:id="7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2" w:name="_Toc483485391"/>
      <w:r w:rsidRPr="0049064A">
        <w:rPr>
          <w:rFonts w:ascii="Times New Roman" w:hAnsi="Times New Roman" w:cs="Times New Roman"/>
          <w:sz w:val="28"/>
        </w:rPr>
        <w:t>IsBusy = true;</w:t>
      </w:r>
      <w:bookmarkEnd w:id="7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3" w:name="_Toc483485392"/>
      <w:r w:rsidRPr="0049064A">
        <w:rPr>
          <w:rFonts w:ascii="Times New Roman" w:hAnsi="Times New Roman" w:cs="Times New Roman"/>
          <w:sz w:val="28"/>
        </w:rPr>
        <w:t>try</w:t>
      </w:r>
      <w:bookmarkEnd w:id="7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4" w:name="_Toc483485393"/>
      <w:r w:rsidRPr="0049064A">
        <w:rPr>
          <w:rFonts w:ascii="Times New Roman" w:hAnsi="Times New Roman" w:cs="Times New Roman"/>
          <w:sz w:val="28"/>
        </w:rPr>
        <w:t>{</w:t>
      </w:r>
      <w:bookmarkEnd w:id="7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95" w:name="_Toc483485394"/>
      <w:r w:rsidRPr="0049064A">
        <w:rPr>
          <w:rFonts w:ascii="Times New Roman" w:hAnsi="Times New Roman" w:cs="Times New Roman"/>
          <w:sz w:val="28"/>
        </w:rPr>
        <w:t>await ServiceClient.SignIn(UserName, PasswordBox.Password);</w:t>
      </w:r>
      <w:bookmarkEnd w:id="7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6" w:name="_Toc483485395"/>
      <w:r w:rsidRPr="0049064A">
        <w:rPr>
          <w:rFonts w:ascii="Times New Roman" w:hAnsi="Times New Roman" w:cs="Times New Roman"/>
          <w:sz w:val="28"/>
        </w:rPr>
        <w:t>}</w:t>
      </w:r>
      <w:bookmarkEnd w:id="7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7" w:name="_Toc48348539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7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8" w:name="_Toc483485397"/>
      <w:r w:rsidRPr="0049064A">
        <w:rPr>
          <w:rFonts w:ascii="Times New Roman" w:hAnsi="Times New Roman" w:cs="Times New Roman"/>
          <w:sz w:val="28"/>
        </w:rPr>
        <w:t>{</w:t>
      </w:r>
      <w:bookmarkEnd w:id="7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99" w:name="_Toc48348539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7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0" w:name="_Toc483485399"/>
      <w:r w:rsidRPr="0049064A">
        <w:rPr>
          <w:rFonts w:ascii="Times New Roman" w:hAnsi="Times New Roman" w:cs="Times New Roman"/>
          <w:sz w:val="28"/>
        </w:rPr>
        <w:t>IsBusy = false;</w:t>
      </w:r>
      <w:bookmarkEnd w:id="8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1" w:name="_Toc483485400"/>
      <w:r w:rsidRPr="0049064A">
        <w:rPr>
          <w:rFonts w:ascii="Times New Roman" w:hAnsi="Times New Roman" w:cs="Times New Roman"/>
          <w:sz w:val="28"/>
        </w:rPr>
        <w:t>return;</w:t>
      </w:r>
      <w:bookmarkEnd w:id="8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2" w:name="_Toc483485401"/>
      <w:r w:rsidRPr="0049064A">
        <w:rPr>
          <w:rFonts w:ascii="Times New Roman" w:hAnsi="Times New Roman" w:cs="Times New Roman"/>
          <w:sz w:val="28"/>
        </w:rPr>
        <w:t>}</w:t>
      </w:r>
      <w:bookmarkEnd w:id="8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3" w:name="_Toc483485402"/>
      <w:r w:rsidRPr="0049064A">
        <w:rPr>
          <w:rFonts w:ascii="Times New Roman" w:hAnsi="Times New Roman" w:cs="Times New Roman"/>
          <w:sz w:val="28"/>
        </w:rPr>
        <w:t>if (RememberMe)</w:t>
      </w:r>
      <w:bookmarkEnd w:id="8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4" w:name="_Toc483485403"/>
      <w:r w:rsidRPr="0049064A">
        <w:rPr>
          <w:rFonts w:ascii="Times New Roman" w:hAnsi="Times New Roman" w:cs="Times New Roman"/>
          <w:sz w:val="28"/>
        </w:rPr>
        <w:t>CredentialManager.SaveCredential(UserName, PasswordBox.SecurePassword);</w:t>
      </w:r>
      <w:bookmarkEnd w:id="8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5" w:name="_Toc483485404"/>
      <w:r w:rsidRPr="0049064A">
        <w:rPr>
          <w:rFonts w:ascii="Times New Roman" w:hAnsi="Times New Roman" w:cs="Times New Roman"/>
          <w:sz w:val="28"/>
        </w:rPr>
        <w:t>IsBusy = false;</w:t>
      </w:r>
      <w:bookmarkEnd w:id="8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806" w:name="_Toc483485405"/>
      <w:r w:rsidRPr="0049064A">
        <w:rPr>
          <w:rFonts w:ascii="Times New Roman" w:hAnsi="Times New Roman" w:cs="Times New Roman"/>
          <w:sz w:val="28"/>
        </w:rPr>
        <w:t>ShowMainWindow();</w:t>
      </w:r>
      <w:bookmarkEnd w:id="8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7" w:name="_Toc483485406"/>
      <w:r w:rsidRPr="0049064A">
        <w:rPr>
          <w:rFonts w:ascii="Times New Roman" w:hAnsi="Times New Roman" w:cs="Times New Roman"/>
          <w:sz w:val="28"/>
        </w:rPr>
        <w:t>SignInSucceded?.Invoke(this, EventArgs.Empty);</w:t>
      </w:r>
      <w:bookmarkEnd w:id="8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08" w:name="_Toc483485407"/>
      <w:r w:rsidRPr="0049064A">
        <w:rPr>
          <w:rFonts w:ascii="Times New Roman" w:hAnsi="Times New Roman" w:cs="Times New Roman"/>
          <w:sz w:val="28"/>
        </w:rPr>
        <w:t>}</w:t>
      </w:r>
      <w:bookmarkEnd w:id="8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09" w:name="_Toc483485408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8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0" w:name="_Toc483485409"/>
      <w:r w:rsidRPr="0049064A">
        <w:rPr>
          <w:rFonts w:ascii="Times New Roman" w:hAnsi="Times New Roman" w:cs="Times New Roman"/>
          <w:sz w:val="28"/>
        </w:rPr>
        <w:t>{</w:t>
      </w:r>
      <w:bookmarkEnd w:id="8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1" w:name="_Toc483485410"/>
      <w:r w:rsidRPr="0049064A">
        <w:rPr>
          <w:rFonts w:ascii="Times New Roman" w:hAnsi="Times New Roman" w:cs="Times New Roman"/>
          <w:sz w:val="28"/>
        </w:rPr>
        <w:t>var registrationWindow = new RegistrationWindow();</w:t>
      </w:r>
      <w:bookmarkEnd w:id="8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2" w:name="_Toc483485411"/>
      <w:r w:rsidRPr="0049064A">
        <w:rPr>
          <w:rFonts w:ascii="Times New Roman" w:hAnsi="Times New Roman" w:cs="Times New Roman"/>
          <w:sz w:val="28"/>
        </w:rPr>
        <w:t>registrationWindow.ShowDialog();</w:t>
      </w:r>
      <w:bookmarkEnd w:id="8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3" w:name="_Toc483485412"/>
      <w:r w:rsidRPr="0049064A">
        <w:rPr>
          <w:rFonts w:ascii="Times New Roman" w:hAnsi="Times New Roman" w:cs="Times New Roman"/>
          <w:sz w:val="28"/>
        </w:rPr>
        <w:t>}</w:t>
      </w:r>
      <w:bookmarkEnd w:id="8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4" w:name="_Toc483485413"/>
      <w:r w:rsidRPr="0049064A">
        <w:rPr>
          <w:rFonts w:ascii="Times New Roman" w:hAnsi="Times New Roman" w:cs="Times New Roman"/>
          <w:sz w:val="28"/>
        </w:rPr>
        <w:t>private void ShowMainWindow()</w:t>
      </w:r>
      <w:bookmarkEnd w:id="8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5" w:name="_Toc483485414"/>
      <w:r w:rsidRPr="0049064A">
        <w:rPr>
          <w:rFonts w:ascii="Times New Roman" w:hAnsi="Times New Roman" w:cs="Times New Roman"/>
          <w:sz w:val="28"/>
        </w:rPr>
        <w:t>{</w:t>
      </w:r>
      <w:bookmarkEnd w:id="8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6" w:name="_Toc483485415"/>
      <w:r w:rsidRPr="0049064A">
        <w:rPr>
          <w:rFonts w:ascii="Times New Roman" w:hAnsi="Times New Roman" w:cs="Times New Roman"/>
          <w:sz w:val="28"/>
        </w:rPr>
        <w:t>var mainWindow = new MainWindow();</w:t>
      </w:r>
      <w:bookmarkEnd w:id="8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7" w:name="_Toc483485416"/>
      <w:r w:rsidRPr="0049064A">
        <w:rPr>
          <w:rFonts w:ascii="Times New Roman" w:hAnsi="Times New Roman" w:cs="Times New Roman"/>
          <w:sz w:val="28"/>
        </w:rPr>
        <w:t>mainWindow.Show();</w:t>
      </w:r>
      <w:bookmarkEnd w:id="8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8" w:name="_Toc483485417"/>
      <w:r w:rsidRPr="0049064A">
        <w:rPr>
          <w:rFonts w:ascii="Times New Roman" w:hAnsi="Times New Roman" w:cs="Times New Roman"/>
          <w:sz w:val="28"/>
        </w:rPr>
        <w:t>mainWindow.Activate();</w:t>
      </w:r>
      <w:bookmarkEnd w:id="8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9" w:name="_Toc483485418"/>
      <w:r w:rsidRPr="0049064A">
        <w:rPr>
          <w:rFonts w:ascii="Times New Roman" w:hAnsi="Times New Roman" w:cs="Times New Roman"/>
          <w:sz w:val="28"/>
        </w:rPr>
        <w:t>}</w:t>
      </w:r>
      <w:bookmarkEnd w:id="8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0" w:name="_Toc483485419"/>
      <w:r w:rsidRPr="0049064A">
        <w:rPr>
          <w:rFonts w:ascii="Times New Roman" w:hAnsi="Times New Roman" w:cs="Times New Roman"/>
          <w:sz w:val="28"/>
        </w:rPr>
        <w:t>private void InitializeForm()</w:t>
      </w:r>
      <w:bookmarkEnd w:id="8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1" w:name="_Toc483485420"/>
      <w:r w:rsidRPr="0049064A">
        <w:rPr>
          <w:rFonts w:ascii="Times New Roman" w:hAnsi="Times New Roman" w:cs="Times New Roman"/>
          <w:sz w:val="28"/>
        </w:rPr>
        <w:t>{</w:t>
      </w:r>
      <w:bookmarkEnd w:id="8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2" w:name="_Toc483485421"/>
      <w:r w:rsidRPr="0049064A">
        <w:rPr>
          <w:rFonts w:ascii="Times New Roman" w:hAnsi="Times New Roman" w:cs="Times New Roman"/>
          <w:sz w:val="28"/>
        </w:rPr>
        <w:t>var credential = CredentialManager.GetCredential();</w:t>
      </w:r>
      <w:bookmarkEnd w:id="8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3" w:name="_Toc483485422"/>
      <w:r w:rsidRPr="0049064A">
        <w:rPr>
          <w:rFonts w:ascii="Times New Roman" w:hAnsi="Times New Roman" w:cs="Times New Roman"/>
          <w:sz w:val="28"/>
        </w:rPr>
        <w:t>if (credential != null)</w:t>
      </w:r>
      <w:bookmarkEnd w:id="8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4" w:name="_Toc483485423"/>
      <w:r w:rsidRPr="0049064A">
        <w:rPr>
          <w:rFonts w:ascii="Times New Roman" w:hAnsi="Times New Roman" w:cs="Times New Roman"/>
          <w:sz w:val="28"/>
        </w:rPr>
        <w:t>{</w:t>
      </w:r>
      <w:bookmarkEnd w:id="8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5" w:name="_Toc483485424"/>
      <w:r w:rsidRPr="0049064A">
        <w:rPr>
          <w:rFonts w:ascii="Times New Roman" w:hAnsi="Times New Roman" w:cs="Times New Roman"/>
          <w:sz w:val="28"/>
        </w:rPr>
        <w:t>RememberMe = true;</w:t>
      </w:r>
      <w:bookmarkEnd w:id="8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6" w:name="_Toc483485425"/>
      <w:r w:rsidRPr="0049064A">
        <w:rPr>
          <w:rFonts w:ascii="Times New Roman" w:hAnsi="Times New Roman" w:cs="Times New Roman"/>
          <w:sz w:val="28"/>
        </w:rPr>
        <w:t>UserName = credential.Item1;</w:t>
      </w:r>
      <w:bookmarkEnd w:id="8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7" w:name="_Toc483485426"/>
      <w:r w:rsidRPr="0049064A">
        <w:rPr>
          <w:rFonts w:ascii="Times New Roman" w:hAnsi="Times New Roman" w:cs="Times New Roman"/>
          <w:sz w:val="28"/>
          <w:lang w:val="ru-RU"/>
        </w:rPr>
        <w:t>PasswordBox.Password = credential.Item2;</w:t>
      </w:r>
      <w:bookmarkEnd w:id="8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    </w:t>
      </w:r>
      <w:bookmarkStart w:id="828" w:name="_Toc483485427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</w:t>
      </w:r>
      <w:bookmarkStart w:id="829" w:name="_Toc483485428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</w:t>
      </w:r>
      <w:bookmarkStart w:id="830" w:name="_Toc483485429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0"/>
    </w:p>
    <w:p w:rsidR="0049064A" w:rsidRPr="00F92137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831" w:name="_Toc483485430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1"/>
    </w:p>
    <w:sectPr w:rsidR="0049064A" w:rsidRPr="00F92137" w:rsidSect="00F92137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134" w:right="851" w:bottom="1134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0D0F" w:rsidRDefault="00480D0F" w:rsidP="003778D8">
      <w:pPr>
        <w:spacing w:after="0" w:line="240" w:lineRule="auto"/>
      </w:pPr>
      <w:r>
        <w:separator/>
      </w:r>
    </w:p>
  </w:endnote>
  <w:endnote w:type="continuationSeparator" w:id="0">
    <w:p w:rsidR="00480D0F" w:rsidRDefault="00480D0F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6B43" w:rsidRDefault="00F16B43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</w:rPr>
    </w:sdtEndPr>
    <w:sdtContent>
      <w:p w:rsidR="00F16B43" w:rsidRPr="00F16B43" w:rsidRDefault="00F16B43">
        <w:pPr>
          <w:pStyle w:val="af1"/>
          <w:jc w:val="right"/>
          <w:rPr>
            <w:rFonts w:ascii="Times New Roman" w:hAnsi="Times New Roman"/>
            <w:sz w:val="28"/>
          </w:rPr>
        </w:pPr>
        <w:r w:rsidRPr="00F16B43">
          <w:rPr>
            <w:rFonts w:ascii="Times New Roman" w:hAnsi="Times New Roman"/>
            <w:sz w:val="28"/>
          </w:rPr>
          <w:fldChar w:fldCharType="begin"/>
        </w:r>
        <w:r w:rsidRPr="00F16B43">
          <w:rPr>
            <w:rFonts w:ascii="Times New Roman" w:hAnsi="Times New Roman"/>
            <w:sz w:val="28"/>
          </w:rPr>
          <w:instrText>PAGE   \* MERGEFORMAT</w:instrText>
        </w:r>
        <w:r w:rsidRPr="00F16B43">
          <w:rPr>
            <w:rFonts w:ascii="Times New Roman" w:hAnsi="Times New Roman"/>
            <w:sz w:val="28"/>
          </w:rPr>
          <w:fldChar w:fldCharType="separate"/>
        </w:r>
        <w:r>
          <w:rPr>
            <w:rFonts w:ascii="Times New Roman" w:hAnsi="Times New Roman"/>
            <w:noProof/>
            <w:sz w:val="28"/>
          </w:rPr>
          <w:t>5</w:t>
        </w:r>
        <w:r w:rsidRPr="00F16B43">
          <w:rPr>
            <w:rFonts w:ascii="Times New Roman" w:hAnsi="Times New Roman"/>
            <w:sz w:val="28"/>
          </w:rPr>
          <w:fldChar w:fldCharType="end"/>
        </w:r>
      </w:p>
    </w:sdtContent>
  </w:sdt>
  <w:p w:rsidR="00D15183" w:rsidRDefault="00D15183">
    <w:pPr>
      <w:pStyle w:val="af1"/>
    </w:pPr>
    <w:bookmarkStart w:id="832" w:name="_GoBack"/>
    <w:bookmarkEnd w:id="832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6B43" w:rsidRDefault="00F16B4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0D0F" w:rsidRDefault="00480D0F" w:rsidP="003778D8">
      <w:pPr>
        <w:spacing w:after="0" w:line="240" w:lineRule="auto"/>
      </w:pPr>
      <w:r>
        <w:separator/>
      </w:r>
    </w:p>
  </w:footnote>
  <w:footnote w:type="continuationSeparator" w:id="0">
    <w:p w:rsidR="00480D0F" w:rsidRDefault="00480D0F" w:rsidP="003778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6B43" w:rsidRDefault="00F16B43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6B43" w:rsidRDefault="00F16B43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6B43" w:rsidRDefault="00F16B43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19"/>
  </w:num>
  <w:num w:numId="5">
    <w:abstractNumId w:val="6"/>
  </w:num>
  <w:num w:numId="6">
    <w:abstractNumId w:val="21"/>
  </w:num>
  <w:num w:numId="7">
    <w:abstractNumId w:val="14"/>
  </w:num>
  <w:num w:numId="8">
    <w:abstractNumId w:val="12"/>
  </w:num>
  <w:num w:numId="9">
    <w:abstractNumId w:val="17"/>
  </w:num>
  <w:num w:numId="10">
    <w:abstractNumId w:val="20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2"/>
  </w:num>
  <w:num w:numId="16">
    <w:abstractNumId w:val="15"/>
  </w:num>
  <w:num w:numId="17">
    <w:abstractNumId w:val="0"/>
  </w:num>
  <w:num w:numId="18">
    <w:abstractNumId w:val="8"/>
  </w:num>
  <w:num w:numId="19">
    <w:abstractNumId w:val="18"/>
  </w:num>
  <w:num w:numId="20">
    <w:abstractNumId w:val="16"/>
  </w:num>
  <w:num w:numId="21">
    <w:abstractNumId w:val="4"/>
  </w:num>
  <w:num w:numId="22">
    <w:abstractNumId w:val="7"/>
  </w:num>
  <w:num w:numId="23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871"/>
    <w:rsid w:val="000063A6"/>
    <w:rsid w:val="0001363B"/>
    <w:rsid w:val="00030C37"/>
    <w:rsid w:val="00052003"/>
    <w:rsid w:val="00054D2A"/>
    <w:rsid w:val="00055DBA"/>
    <w:rsid w:val="00085619"/>
    <w:rsid w:val="000D3901"/>
    <w:rsid w:val="001157F6"/>
    <w:rsid w:val="001457DB"/>
    <w:rsid w:val="001601C6"/>
    <w:rsid w:val="001B2921"/>
    <w:rsid w:val="001B2A35"/>
    <w:rsid w:val="001C42A6"/>
    <w:rsid w:val="001C7AF8"/>
    <w:rsid w:val="001F3EE0"/>
    <w:rsid w:val="0020361A"/>
    <w:rsid w:val="00205D6A"/>
    <w:rsid w:val="00211EC0"/>
    <w:rsid w:val="002526F7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420FDE"/>
    <w:rsid w:val="00431E5C"/>
    <w:rsid w:val="004322E6"/>
    <w:rsid w:val="00456E67"/>
    <w:rsid w:val="00480D0F"/>
    <w:rsid w:val="0049064A"/>
    <w:rsid w:val="00497ABA"/>
    <w:rsid w:val="004D1E7E"/>
    <w:rsid w:val="004D3AC4"/>
    <w:rsid w:val="004F1D17"/>
    <w:rsid w:val="004F7E52"/>
    <w:rsid w:val="005029D7"/>
    <w:rsid w:val="00506C88"/>
    <w:rsid w:val="00537E82"/>
    <w:rsid w:val="005823E2"/>
    <w:rsid w:val="00595C03"/>
    <w:rsid w:val="005A2F22"/>
    <w:rsid w:val="005B5EF4"/>
    <w:rsid w:val="005D0038"/>
    <w:rsid w:val="005E294A"/>
    <w:rsid w:val="005F1072"/>
    <w:rsid w:val="00603BBB"/>
    <w:rsid w:val="00606DB2"/>
    <w:rsid w:val="00634334"/>
    <w:rsid w:val="006939E3"/>
    <w:rsid w:val="00696ADA"/>
    <w:rsid w:val="006E797F"/>
    <w:rsid w:val="006F34A2"/>
    <w:rsid w:val="006F7B8B"/>
    <w:rsid w:val="006F7BE0"/>
    <w:rsid w:val="0070039F"/>
    <w:rsid w:val="0070742C"/>
    <w:rsid w:val="00734DE5"/>
    <w:rsid w:val="00736553"/>
    <w:rsid w:val="007416BC"/>
    <w:rsid w:val="00775B77"/>
    <w:rsid w:val="00784182"/>
    <w:rsid w:val="007A2647"/>
    <w:rsid w:val="007A6F02"/>
    <w:rsid w:val="007D01DA"/>
    <w:rsid w:val="007F6E04"/>
    <w:rsid w:val="00802151"/>
    <w:rsid w:val="008342DD"/>
    <w:rsid w:val="008358BB"/>
    <w:rsid w:val="008366D0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F2419"/>
    <w:rsid w:val="009F5871"/>
    <w:rsid w:val="00A054F6"/>
    <w:rsid w:val="00A10641"/>
    <w:rsid w:val="00A1686D"/>
    <w:rsid w:val="00A20E06"/>
    <w:rsid w:val="00A466CC"/>
    <w:rsid w:val="00AC6718"/>
    <w:rsid w:val="00B12BF2"/>
    <w:rsid w:val="00B15117"/>
    <w:rsid w:val="00B650C1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E22A57"/>
    <w:rsid w:val="00E45B76"/>
    <w:rsid w:val="00E739AD"/>
    <w:rsid w:val="00EC4AE2"/>
    <w:rsid w:val="00F16B43"/>
    <w:rsid w:val="00F660C3"/>
    <w:rsid w:val="00F92137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A63BC6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F5871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24F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"/>
    <w:next w:val="a"/>
    <w:link w:val="21"/>
    <w:qFormat/>
    <w:rsid w:val="00A20E06"/>
    <w:pPr>
      <w:keepNext/>
      <w:spacing w:after="0" w:line="360" w:lineRule="auto"/>
      <w:ind w:firstLine="709"/>
      <w:outlineLvl w:val="1"/>
    </w:pPr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24F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rsid w:val="00A20E06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ascii="Times New Roman" w:eastAsia="Times New Roman" w:hAnsi="Times New Roman" w:cs="Times New Roman"/>
      <w:sz w:val="28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ascii="Times New Roman" w:eastAsia="PMingLiU" w:hAnsi="Times New Roman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ascii="Times New Roman" w:eastAsia="PMingLiU" w:hAnsi="Times New Roman" w:cs="Arial"/>
      <w:sz w:val="28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rFonts w:ascii="Times New Roman" w:eastAsia="Times New Roman" w:hAnsi="Times New Roman" w:cs="Times New Roman"/>
      <w:caps/>
      <w:color w:val="auto"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ascii="Times New Roman" w:eastAsia="Times New Roman" w:hAnsi="Times New Roman" w:cs="Times New Roman"/>
      <w:sz w:val="28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fa">
    <w:name w:val="TOC Heading"/>
    <w:basedOn w:val="1"/>
    <w:next w:val="a"/>
    <w:uiPriority w:val="39"/>
    <w:semiHidden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hAnsi="Times New Roman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styleId="afd">
    <w:name w:val="Mention"/>
    <w:basedOn w:val="a0"/>
    <w:uiPriority w:val="99"/>
    <w:semiHidden/>
    <w:unhideWhenUsed/>
    <w:rsid w:val="009F2419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9" Type="http://schemas.openxmlformats.org/officeDocument/2006/relationships/footer" Target="footer2.xml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oleObject" Target="embeddings/oleObject3.bin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3B73EC-18A2-4988-BFDF-B01E6F2BF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4</Pages>
  <Words>12534</Words>
  <Characters>71447</Characters>
  <Application>Microsoft Office Word</Application>
  <DocSecurity>0</DocSecurity>
  <Lines>595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polycirrus@live.com</cp:lastModifiedBy>
  <cp:revision>3</cp:revision>
  <dcterms:created xsi:type="dcterms:W3CDTF">2017-05-29T01:14:00Z</dcterms:created>
  <dcterms:modified xsi:type="dcterms:W3CDTF">2017-05-29T01:17:00Z</dcterms:modified>
</cp:coreProperties>
</file>